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87E43C" w14:textId="230C26E5" w:rsidR="004B370B" w:rsidRDefault="000D3027" w:rsidP="00A073FE">
      <w:pPr>
        <w:spacing w:line="276" w:lineRule="auto"/>
        <w:jc w:val="center"/>
        <w:rPr>
          <w:b/>
          <w:bCs w:val="0"/>
        </w:rPr>
      </w:pPr>
      <w:r w:rsidRPr="000D3027">
        <w:rPr>
          <w:b/>
          <w:bCs w:val="0"/>
        </w:rPr>
        <w:t>Постановка на реализацию ЖАН в СУИП ОКР</w:t>
      </w:r>
    </w:p>
    <w:p w14:paraId="243CDB49" w14:textId="1CCA053D" w:rsidR="000D3027" w:rsidRDefault="000D3027" w:rsidP="00A073FE">
      <w:pPr>
        <w:spacing w:line="276" w:lineRule="auto"/>
        <w:rPr>
          <w:b/>
          <w:bCs w:val="0"/>
        </w:rPr>
      </w:pPr>
      <w:r w:rsidRPr="000D3027">
        <w:rPr>
          <w:b/>
          <w:bCs w:val="0"/>
        </w:rPr>
        <w:t xml:space="preserve">1. Схема бизнес-процесса работы СУИП ОКР в части </w:t>
      </w:r>
      <w:r>
        <w:rPr>
          <w:b/>
          <w:bCs w:val="0"/>
        </w:rPr>
        <w:t>функциональности ЖАН</w:t>
      </w:r>
    </w:p>
    <w:p w14:paraId="0D37A7AA" w14:textId="701F2A20" w:rsidR="00097F7A" w:rsidRPr="00097F7A" w:rsidRDefault="00097F7A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Рисунок </w:t>
      </w:r>
      <w:r>
        <w:rPr>
          <w:color w:val="000000"/>
          <w:sz w:val="24"/>
          <w:szCs w:val="24"/>
        </w:rPr>
        <w:t>1</w:t>
      </w:r>
      <w:r>
        <w:rPr>
          <w:color w:val="000000"/>
          <w:sz w:val="24"/>
          <w:szCs w:val="24"/>
        </w:rPr>
        <w:t xml:space="preserve">. </w:t>
      </w:r>
      <w:r>
        <w:rPr>
          <w:color w:val="000000"/>
          <w:sz w:val="24"/>
          <w:szCs w:val="24"/>
        </w:rPr>
        <w:t>Схема БП работы пользователей с ЖАН</w:t>
      </w:r>
      <w:r>
        <w:rPr>
          <w:color w:val="000000"/>
          <w:sz w:val="24"/>
          <w:szCs w:val="24"/>
        </w:rPr>
        <w:t>.</w:t>
      </w:r>
    </w:p>
    <w:p w14:paraId="4C7DEE4A" w14:textId="6CA64BA3" w:rsidR="007A202E" w:rsidRDefault="005E5E46" w:rsidP="00A073FE">
      <w:pPr>
        <w:spacing w:line="276" w:lineRule="auto"/>
      </w:pPr>
      <w:r>
        <w:object w:dxaOrig="20830" w:dyaOrig="7155" w14:anchorId="34253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7.5pt;height:160.5pt" o:ole="">
            <v:imagedata r:id="rId5" o:title=""/>
          </v:shape>
          <o:OLEObject Type="Embed" ProgID="Visio.Drawing.15" ShapeID="_x0000_i1034" DrawAspect="Content" ObjectID="_1783867170" r:id="rId6"/>
        </w:object>
      </w:r>
    </w:p>
    <w:p w14:paraId="42B0AD04" w14:textId="21FEB683" w:rsidR="004A1D6F" w:rsidRPr="004A1D6F" w:rsidRDefault="004A1D6F" w:rsidP="00A073FE">
      <w:pPr>
        <w:spacing w:line="276" w:lineRule="auto"/>
        <w:rPr>
          <w:b/>
          <w:bCs w:val="0"/>
          <w:i/>
          <w:iCs/>
        </w:rPr>
      </w:pPr>
      <w:r w:rsidRPr="004A1D6F">
        <w:rPr>
          <w:i/>
          <w:iCs/>
        </w:rPr>
        <w:t xml:space="preserve">Пояснение к схеме: в рамках данной постановки предлагается реализовать функционал работы с ЖАН исключительно внутри СУИП ОКР для тестирования и отладки. Данное решение принято по причине того, что функциональность ЖАН, в соответствии с требованиями ТЗ, требует постоянной и корректной работы интеграции СУИП ОКР – СУИД, что </w:t>
      </w:r>
      <w:r>
        <w:rPr>
          <w:i/>
          <w:iCs/>
        </w:rPr>
        <w:t xml:space="preserve">затруднит </w:t>
      </w:r>
      <w:r w:rsidRPr="004A1D6F">
        <w:rPr>
          <w:i/>
          <w:iCs/>
        </w:rPr>
        <w:t>базовую разработку функциональности ОКР на первых этапах. После реализации необходимой функциональности, описанной в данной постановке, предлагается переходить к налаживанию интеграционного взаимодействия СУИП ОКР – СУИД и переводу функциональности подписания ЖАН с помощью УКЭП непосредственно в СУИД.</w:t>
      </w:r>
    </w:p>
    <w:p w14:paraId="28865D86" w14:textId="0A600883" w:rsidR="00A073FE" w:rsidRDefault="00FA2629" w:rsidP="00A073FE">
      <w:pPr>
        <w:spacing w:line="276" w:lineRule="auto"/>
        <w:rPr>
          <w:b/>
          <w:bCs w:val="0"/>
        </w:rPr>
      </w:pPr>
      <w:r>
        <w:rPr>
          <w:b/>
          <w:bCs w:val="0"/>
        </w:rPr>
        <w:t>2</w:t>
      </w:r>
      <w:r w:rsidR="00A073FE">
        <w:rPr>
          <w:b/>
          <w:bCs w:val="0"/>
        </w:rPr>
        <w:t xml:space="preserve">. </w:t>
      </w:r>
      <w:r w:rsidR="00A073FE" w:rsidRPr="00A073FE">
        <w:rPr>
          <w:b/>
          <w:bCs w:val="0"/>
        </w:rPr>
        <w:t>Основание для настоящей постановки</w:t>
      </w:r>
    </w:p>
    <w:p w14:paraId="18593F91" w14:textId="4FDFDAD1" w:rsidR="00A073FE" w:rsidRDefault="00A073FE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Основанием для данной постановки служит документ «Дополнение и изменение № 3 к ТЗ на СУИП» (см. таблицу </w:t>
      </w:r>
      <w:r w:rsidR="00714583">
        <w:rPr>
          <w:color w:val="000000"/>
          <w:sz w:val="24"/>
          <w:szCs w:val="24"/>
        </w:rPr>
        <w:t>1</w:t>
      </w:r>
      <w:r>
        <w:rPr>
          <w:color w:val="000000"/>
          <w:sz w:val="24"/>
          <w:szCs w:val="24"/>
        </w:rPr>
        <w:t>).</w:t>
      </w:r>
    </w:p>
    <w:p w14:paraId="32E86B61" w14:textId="26CB697A" w:rsidR="00A073FE" w:rsidRDefault="00A073FE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Таблица </w:t>
      </w:r>
      <w:r w:rsidR="00714583">
        <w:rPr>
          <w:color w:val="000000"/>
          <w:sz w:val="24"/>
          <w:szCs w:val="24"/>
        </w:rPr>
        <w:t>1</w:t>
      </w:r>
      <w:r>
        <w:rPr>
          <w:color w:val="000000"/>
          <w:sz w:val="24"/>
          <w:szCs w:val="24"/>
        </w:rPr>
        <w:t xml:space="preserve"> — Выдержка из документа «Дополнение и изменение № 3 к ТЗ на СУИП» в части авторского надзора.</w:t>
      </w:r>
    </w:p>
    <w:tbl>
      <w:tblPr>
        <w:tblStyle w:val="1"/>
        <w:tblW w:w="5000" w:type="pct"/>
        <w:tblInd w:w="0" w:type="dxa"/>
        <w:tblLook w:val="04A0" w:firstRow="1" w:lastRow="0" w:firstColumn="1" w:lastColumn="0" w:noHBand="0" w:noVBand="1"/>
      </w:tblPr>
      <w:tblGrid>
        <w:gridCol w:w="2159"/>
        <w:gridCol w:w="7186"/>
      </w:tblGrid>
      <w:tr w:rsidR="00A073FE" w14:paraId="70B49BC7" w14:textId="77777777" w:rsidTr="00A073FE">
        <w:trPr>
          <w:trHeight w:val="20"/>
        </w:trPr>
        <w:tc>
          <w:tcPr>
            <w:tcW w:w="98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447659" w14:textId="7B624C7E" w:rsidR="00A073FE" w:rsidRDefault="00A073FE" w:rsidP="00A073FE">
            <w:pPr>
              <w:spacing w:line="276" w:lineRule="auto"/>
              <w:rPr>
                <w:b/>
                <w:sz w:val="16"/>
                <w:szCs w:val="16"/>
                <w:lang w:eastAsia="ru-RU"/>
              </w:rPr>
            </w:pPr>
            <w:r>
              <w:rPr>
                <w:b/>
                <w:sz w:val="16"/>
                <w:szCs w:val="16"/>
                <w:lang w:eastAsia="ru-RU"/>
              </w:rPr>
              <w:t>ОКР-005</w:t>
            </w:r>
          </w:p>
        </w:tc>
        <w:tc>
          <w:tcPr>
            <w:tcW w:w="3275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97D2301" w14:textId="4BAADE3F" w:rsidR="00A073FE" w:rsidRDefault="00A073FE" w:rsidP="00A073FE">
            <w:pPr>
              <w:spacing w:line="276" w:lineRule="auto"/>
              <w:ind w:hanging="4"/>
              <w:jc w:val="both"/>
              <w:rPr>
                <w:b/>
                <w:sz w:val="16"/>
                <w:szCs w:val="16"/>
                <w:lang w:eastAsia="ru-RU"/>
              </w:rPr>
            </w:pPr>
            <w:r w:rsidRPr="00A073FE">
              <w:rPr>
                <w:b/>
                <w:sz w:val="16"/>
                <w:szCs w:val="16"/>
                <w:lang w:eastAsia="ru-RU"/>
              </w:rPr>
              <w:t>В части авторского надзора:</w:t>
            </w:r>
          </w:p>
        </w:tc>
      </w:tr>
      <w:tr w:rsidR="00A073FE" w14:paraId="7196C567" w14:textId="77777777" w:rsidTr="00A073FE">
        <w:trPr>
          <w:trHeight w:val="283"/>
        </w:trPr>
        <w:tc>
          <w:tcPr>
            <w:tcW w:w="98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C906E5" w14:textId="708E5549" w:rsidR="00A073FE" w:rsidRDefault="00A073FE" w:rsidP="00A073FE">
            <w:pPr>
              <w:spacing w:line="276" w:lineRule="auto"/>
              <w:rPr>
                <w:sz w:val="16"/>
                <w:szCs w:val="16"/>
                <w:lang w:eastAsia="ru-RU"/>
              </w:rPr>
            </w:pPr>
            <w:r>
              <w:rPr>
                <w:sz w:val="16"/>
                <w:szCs w:val="16"/>
                <w:lang w:eastAsia="ru-RU"/>
              </w:rPr>
              <w:t>ОКР-005-1</w:t>
            </w:r>
          </w:p>
        </w:tc>
        <w:tc>
          <w:tcPr>
            <w:tcW w:w="32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A1A64B8" w14:textId="2F6D0CA3" w:rsidR="00A073FE" w:rsidRDefault="00A073FE" w:rsidP="00A073FE">
            <w:pPr>
              <w:adjustRightInd w:val="0"/>
              <w:snapToGrid w:val="0"/>
              <w:spacing w:line="276" w:lineRule="auto"/>
              <w:jc w:val="both"/>
              <w:rPr>
                <w:sz w:val="16"/>
                <w:szCs w:val="16"/>
                <w:lang w:eastAsia="ru-RU"/>
              </w:rPr>
            </w:pPr>
            <w:r w:rsidRPr="00A073FE">
              <w:rPr>
                <w:sz w:val="16"/>
                <w:szCs w:val="16"/>
                <w:lang w:eastAsia="ru-RU"/>
              </w:rPr>
              <w:t>Формирование и ведение замечаний к чертежам и другой проектной документации;</w:t>
            </w:r>
          </w:p>
        </w:tc>
      </w:tr>
      <w:tr w:rsidR="00A073FE" w14:paraId="28AF53AA" w14:textId="77777777" w:rsidTr="00A073FE">
        <w:trPr>
          <w:trHeight w:val="587"/>
        </w:trPr>
        <w:tc>
          <w:tcPr>
            <w:tcW w:w="98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1FE319" w14:textId="5DEB8FC0" w:rsidR="00A073FE" w:rsidRDefault="00A073FE" w:rsidP="00A073FE">
            <w:pPr>
              <w:spacing w:line="276" w:lineRule="auto"/>
              <w:rPr>
                <w:sz w:val="16"/>
                <w:szCs w:val="16"/>
                <w:lang w:eastAsia="ru-RU"/>
              </w:rPr>
            </w:pPr>
            <w:r>
              <w:rPr>
                <w:sz w:val="16"/>
                <w:szCs w:val="16"/>
                <w:lang w:eastAsia="ru-RU"/>
              </w:rPr>
              <w:t>ОКР-005-2</w:t>
            </w:r>
          </w:p>
        </w:tc>
        <w:tc>
          <w:tcPr>
            <w:tcW w:w="32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2581877" w14:textId="5CB2BE91" w:rsidR="00A073FE" w:rsidRDefault="00A073FE" w:rsidP="00A073FE">
            <w:pPr>
              <w:adjustRightInd w:val="0"/>
              <w:snapToGrid w:val="0"/>
              <w:spacing w:line="276" w:lineRule="auto"/>
              <w:rPr>
                <w:sz w:val="16"/>
                <w:szCs w:val="16"/>
                <w:lang w:eastAsia="ru-RU"/>
              </w:rPr>
            </w:pPr>
            <w:r w:rsidRPr="00A073FE">
              <w:rPr>
                <w:sz w:val="16"/>
                <w:szCs w:val="16"/>
                <w:lang w:eastAsia="ru-RU"/>
              </w:rPr>
              <w:t>Автоматизация процесса работы с личным кабинетом участника строительства (Личный кабинет специалиста Авторского надзора);</w:t>
            </w:r>
          </w:p>
        </w:tc>
      </w:tr>
      <w:tr w:rsidR="00A073FE" w14:paraId="1FC12A70" w14:textId="77777777" w:rsidTr="00A073FE">
        <w:trPr>
          <w:trHeight w:val="20"/>
        </w:trPr>
        <w:tc>
          <w:tcPr>
            <w:tcW w:w="98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2970B4" w14:textId="7E03A0CB" w:rsidR="00A073FE" w:rsidRDefault="00A073FE" w:rsidP="00A073FE">
            <w:pPr>
              <w:spacing w:line="276" w:lineRule="auto"/>
              <w:rPr>
                <w:sz w:val="16"/>
                <w:szCs w:val="16"/>
                <w:lang w:eastAsia="ru-RU"/>
              </w:rPr>
            </w:pPr>
            <w:r>
              <w:rPr>
                <w:sz w:val="16"/>
                <w:szCs w:val="16"/>
                <w:lang w:eastAsia="ru-RU"/>
              </w:rPr>
              <w:t>ОКР-005-3</w:t>
            </w:r>
          </w:p>
        </w:tc>
        <w:tc>
          <w:tcPr>
            <w:tcW w:w="32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5D5A252" w14:textId="1357C2D0" w:rsidR="00A073FE" w:rsidRDefault="00A073FE" w:rsidP="00A073FE">
            <w:pPr>
              <w:adjustRightInd w:val="0"/>
              <w:snapToGrid w:val="0"/>
              <w:spacing w:line="276" w:lineRule="auto"/>
              <w:rPr>
                <w:sz w:val="16"/>
                <w:szCs w:val="16"/>
                <w:lang w:eastAsia="ru-RU"/>
              </w:rPr>
            </w:pPr>
            <w:r w:rsidRPr="00A073FE">
              <w:rPr>
                <w:sz w:val="16"/>
                <w:szCs w:val="16"/>
                <w:lang w:eastAsia="ru-RU"/>
              </w:rPr>
              <w:t>Формирование и ведение журнала авторского надзора;</w:t>
            </w:r>
          </w:p>
        </w:tc>
      </w:tr>
      <w:tr w:rsidR="00A073FE" w14:paraId="7554BAE3" w14:textId="77777777" w:rsidTr="00A073FE">
        <w:trPr>
          <w:trHeight w:val="20"/>
        </w:trPr>
        <w:tc>
          <w:tcPr>
            <w:tcW w:w="98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85CDE6" w14:textId="6722B9DB" w:rsidR="00A073FE" w:rsidRDefault="00A073FE" w:rsidP="00A073FE">
            <w:pPr>
              <w:spacing w:line="276" w:lineRule="auto"/>
              <w:rPr>
                <w:sz w:val="16"/>
                <w:szCs w:val="16"/>
                <w:lang w:eastAsia="ru-RU"/>
              </w:rPr>
            </w:pPr>
            <w:r>
              <w:rPr>
                <w:sz w:val="16"/>
                <w:szCs w:val="16"/>
                <w:lang w:eastAsia="ru-RU"/>
              </w:rPr>
              <w:t>ОКР-005-4</w:t>
            </w:r>
          </w:p>
        </w:tc>
        <w:tc>
          <w:tcPr>
            <w:tcW w:w="32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838C7C6" w14:textId="59AAD6B0" w:rsidR="00A073FE" w:rsidRDefault="00A073FE" w:rsidP="00A073FE">
            <w:pPr>
              <w:adjustRightInd w:val="0"/>
              <w:snapToGrid w:val="0"/>
              <w:spacing w:line="276" w:lineRule="auto"/>
              <w:jc w:val="both"/>
              <w:rPr>
                <w:sz w:val="16"/>
                <w:szCs w:val="16"/>
                <w:lang w:eastAsia="ru-RU"/>
              </w:rPr>
            </w:pPr>
            <w:r w:rsidRPr="00A073FE">
              <w:rPr>
                <w:sz w:val="16"/>
                <w:szCs w:val="16"/>
                <w:lang w:eastAsia="ru-RU"/>
              </w:rPr>
              <w:t>Формирование регистрационного листа посещения объекта специалистами, осуществляющими авторский надзор;</w:t>
            </w:r>
          </w:p>
        </w:tc>
      </w:tr>
    </w:tbl>
    <w:p w14:paraId="69C1868D" w14:textId="7BE2333E" w:rsidR="00A073FE" w:rsidRDefault="00A073FE" w:rsidP="00A073FE">
      <w:pPr>
        <w:spacing w:line="276" w:lineRule="auto"/>
        <w:rPr>
          <w:b/>
          <w:bCs w:val="0"/>
        </w:rPr>
      </w:pPr>
    </w:p>
    <w:p w14:paraId="0ED33B9B" w14:textId="53272916" w:rsidR="00A073FE" w:rsidRPr="00FA2629" w:rsidRDefault="00FA2629" w:rsidP="00FA2629">
      <w:pPr>
        <w:autoSpaceDE w:val="0"/>
        <w:autoSpaceDN w:val="0"/>
        <w:adjustRightInd w:val="0"/>
        <w:spacing w:after="0" w:line="276" w:lineRule="auto"/>
        <w:rPr>
          <w:b/>
          <w:color w:val="000000"/>
          <w:szCs w:val="28"/>
        </w:rPr>
      </w:pPr>
      <w:r>
        <w:rPr>
          <w:b/>
          <w:color w:val="000000"/>
          <w:szCs w:val="28"/>
        </w:rPr>
        <w:t>3</w:t>
      </w:r>
      <w:r w:rsidR="00A073FE" w:rsidRPr="00A073FE">
        <w:rPr>
          <w:b/>
          <w:color w:val="000000"/>
          <w:szCs w:val="28"/>
        </w:rPr>
        <w:t>. Список необходимых доработок функционала модул</w:t>
      </w:r>
      <w:r w:rsidR="007B3208">
        <w:rPr>
          <w:b/>
          <w:color w:val="000000"/>
          <w:szCs w:val="28"/>
        </w:rPr>
        <w:t>я</w:t>
      </w:r>
      <w:r w:rsidR="00A073FE" w:rsidRPr="00A073FE">
        <w:rPr>
          <w:b/>
          <w:color w:val="000000"/>
          <w:szCs w:val="28"/>
        </w:rPr>
        <w:t xml:space="preserve"> в рамках постановки</w:t>
      </w:r>
    </w:p>
    <w:p w14:paraId="4155A356" w14:textId="40EAA4F5" w:rsidR="008F17D4" w:rsidRDefault="00A073FE" w:rsidP="00A073FE">
      <w:pPr>
        <w:spacing w:line="276" w:lineRule="auto"/>
        <w:rPr>
          <w:color w:val="000000"/>
          <w:sz w:val="24"/>
          <w:szCs w:val="24"/>
        </w:rPr>
      </w:pPr>
      <w:r w:rsidRPr="00A073FE">
        <w:rPr>
          <w:color w:val="000000"/>
          <w:sz w:val="24"/>
          <w:szCs w:val="24"/>
        </w:rPr>
        <w:lastRenderedPageBreak/>
        <w:t>В целях</w:t>
      </w:r>
      <w:r>
        <w:rPr>
          <w:color w:val="000000"/>
          <w:sz w:val="24"/>
          <w:szCs w:val="24"/>
        </w:rPr>
        <w:t xml:space="preserve"> реализации функционала согласно требованиями, указанных в документе «Дополнение и изменение № 3 к ТЗ на СУИП», необходимо добавить в модуль ОКР в составе ИУС СУИП новый раздел, который будет называться «Журналы авторского надзора».</w:t>
      </w:r>
    </w:p>
    <w:p w14:paraId="1DA13EA7" w14:textId="5D65B228" w:rsidR="00431E97" w:rsidRDefault="008F17D4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Внутри данного</w:t>
      </w:r>
      <w:r w:rsidR="00431E97" w:rsidRPr="00431E97">
        <w:rPr>
          <w:color w:val="000000"/>
          <w:sz w:val="24"/>
          <w:szCs w:val="24"/>
        </w:rPr>
        <w:t xml:space="preserve"> </w:t>
      </w:r>
      <w:r w:rsidR="00431E97">
        <w:rPr>
          <w:color w:val="000000"/>
          <w:sz w:val="24"/>
          <w:szCs w:val="24"/>
        </w:rPr>
        <w:t xml:space="preserve">раздела расположить реестр Журналов авторского надзора с шапкой, представленной в </w:t>
      </w:r>
      <w:r w:rsidR="005F17D1">
        <w:rPr>
          <w:color w:val="000000"/>
          <w:sz w:val="24"/>
          <w:szCs w:val="24"/>
        </w:rPr>
        <w:t>т</w:t>
      </w:r>
      <w:r w:rsidR="00431E97">
        <w:rPr>
          <w:color w:val="000000"/>
          <w:sz w:val="24"/>
          <w:szCs w:val="24"/>
        </w:rPr>
        <w:t xml:space="preserve">аблице </w:t>
      </w:r>
      <w:r w:rsidR="005F17D1">
        <w:rPr>
          <w:color w:val="000000"/>
          <w:sz w:val="24"/>
          <w:szCs w:val="24"/>
        </w:rPr>
        <w:t>2</w:t>
      </w:r>
      <w:r w:rsidR="00431E97">
        <w:rPr>
          <w:color w:val="000000"/>
          <w:sz w:val="24"/>
          <w:szCs w:val="24"/>
        </w:rPr>
        <w:t>.</w:t>
      </w:r>
    </w:p>
    <w:p w14:paraId="2170A3CA" w14:textId="04EB27AF" w:rsidR="005F17D1" w:rsidRPr="00431E97" w:rsidRDefault="005F17D1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Таблица 2. Реестр журналов авторского надзора в разделе «Журналы авторского надзора» СУИП ОКР.</w:t>
      </w:r>
    </w:p>
    <w:tbl>
      <w:tblPr>
        <w:tblW w:w="9345" w:type="dxa"/>
        <w:tblLayout w:type="fixed"/>
        <w:tblLook w:val="04A0" w:firstRow="1" w:lastRow="0" w:firstColumn="1" w:lastColumn="0" w:noHBand="0" w:noVBand="1"/>
      </w:tblPr>
      <w:tblGrid>
        <w:gridCol w:w="789"/>
        <w:gridCol w:w="698"/>
        <w:gridCol w:w="724"/>
        <w:gridCol w:w="1328"/>
        <w:gridCol w:w="818"/>
        <w:gridCol w:w="849"/>
        <w:gridCol w:w="777"/>
        <w:gridCol w:w="621"/>
        <w:gridCol w:w="832"/>
        <w:gridCol w:w="723"/>
        <w:gridCol w:w="593"/>
        <w:gridCol w:w="593"/>
      </w:tblGrid>
      <w:tr w:rsidR="00714583" w:rsidRPr="00235B60" w14:paraId="222EB61D" w14:textId="77777777" w:rsidTr="00235B60">
        <w:trPr>
          <w:trHeight w:val="20"/>
        </w:trPr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5942ED81" w14:textId="77777777" w:rsidR="00714583" w:rsidRPr="00235B60" w:rsidRDefault="00714583" w:rsidP="0071458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Наименование объекта строительства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779E5AA8" w14:textId="77777777" w:rsidR="00714583" w:rsidRPr="00235B60" w:rsidRDefault="00714583" w:rsidP="0071458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Список ОКС</w:t>
            </w:r>
          </w:p>
        </w:tc>
        <w:tc>
          <w:tcPr>
            <w:tcW w:w="7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1108D559" w14:textId="77777777" w:rsidR="00714583" w:rsidRPr="00235B60" w:rsidRDefault="00714583" w:rsidP="0071458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Адрес строительства</w:t>
            </w:r>
          </w:p>
        </w:tc>
        <w:tc>
          <w:tcPr>
            <w:tcW w:w="1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1AED639E" w14:textId="18016C94" w:rsidR="00714583" w:rsidRPr="007B0D53" w:rsidRDefault="00714583" w:rsidP="0071458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Ссылка на ЖАН</w:t>
            </w:r>
            <w:r w:rsidRPr="007B0D53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 xml:space="preserve"> </w:t>
            </w:r>
            <w:r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в СУИД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2013654A" w14:textId="77777777" w:rsidR="00714583" w:rsidRPr="00235B60" w:rsidRDefault="00714583" w:rsidP="0071458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Заказчик (скрыто)</w:t>
            </w:r>
          </w:p>
        </w:tc>
        <w:tc>
          <w:tcPr>
            <w:tcW w:w="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232186E6" w14:textId="77777777" w:rsidR="00714583" w:rsidRPr="00235B60" w:rsidRDefault="00714583" w:rsidP="0071458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Проектировщик</w:t>
            </w:r>
          </w:p>
        </w:tc>
        <w:tc>
          <w:tcPr>
            <w:tcW w:w="7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5840F62D" w14:textId="77777777" w:rsidR="00714583" w:rsidRPr="00235B60" w:rsidRDefault="00714583" w:rsidP="0071458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Генподрядчик</w:t>
            </w:r>
          </w:p>
        </w:tc>
        <w:tc>
          <w:tcPr>
            <w:tcW w:w="6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4F310745" w14:textId="77777777" w:rsidR="00714583" w:rsidRPr="00235B60" w:rsidRDefault="00714583" w:rsidP="0071458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Подрядчик</w:t>
            </w:r>
          </w:p>
        </w:tc>
        <w:tc>
          <w:tcPr>
            <w:tcW w:w="8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26F0C3A0" w14:textId="77777777" w:rsidR="00714583" w:rsidRPr="00235B60" w:rsidRDefault="00714583" w:rsidP="0071458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ФИО руководителя проектировщика (скрыто)</w:t>
            </w:r>
          </w:p>
        </w:tc>
        <w:tc>
          <w:tcPr>
            <w:tcW w:w="7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7D8D97A1" w14:textId="77777777" w:rsidR="00714583" w:rsidRPr="00235B60" w:rsidRDefault="00714583" w:rsidP="0071458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ФИО руководителя заказчика (скрыто)</w:t>
            </w:r>
          </w:p>
        </w:tc>
        <w:tc>
          <w:tcPr>
            <w:tcW w:w="5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3BFEF8C5" w14:textId="6DC559D1" w:rsidR="00714583" w:rsidRPr="00235B60" w:rsidRDefault="00714583" w:rsidP="0071458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 xml:space="preserve">Подписал </w:t>
            </w:r>
            <w:r w:rsidRPr="00235B60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руководител</w:t>
            </w:r>
            <w:r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ь</w:t>
            </w:r>
            <w:r w:rsidRPr="00235B60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 xml:space="preserve"> проектировщика </w:t>
            </w:r>
          </w:p>
        </w:tc>
        <w:tc>
          <w:tcPr>
            <w:tcW w:w="5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3F9A6C04" w14:textId="572218C4" w:rsidR="00714583" w:rsidRPr="00235B60" w:rsidRDefault="00714583" w:rsidP="0071458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 xml:space="preserve">Подписал </w:t>
            </w:r>
            <w:r w:rsidRPr="00235B60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руководител</w:t>
            </w:r>
            <w:r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ь</w:t>
            </w:r>
            <w:r w:rsidRPr="00235B60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 xml:space="preserve"> заказчика</w:t>
            </w:r>
          </w:p>
        </w:tc>
      </w:tr>
      <w:tr w:rsidR="00235B60" w:rsidRPr="00235B60" w14:paraId="5BE33099" w14:textId="77777777" w:rsidTr="00235B60">
        <w:trPr>
          <w:trHeight w:val="20"/>
        </w:trPr>
        <w:tc>
          <w:tcPr>
            <w:tcW w:w="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50D3625" w14:textId="5B396E27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 xml:space="preserve">Этап 6.3. Компрессорный цех № 2 КС-3 </w:t>
            </w:r>
            <w:r w:rsidR="00FA2629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«</w:t>
            </w: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Амгинская</w:t>
            </w:r>
            <w:r w:rsidR="00FA2629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»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6E331D0" w14:textId="77777777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051-2000973.0022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4FAC285" w14:textId="77777777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 xml:space="preserve">634063, Российская Федерация, Томская область, Томск, Ивана Черных, д.34А 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052682" w14:textId="77777777" w:rsidR="00235B60" w:rsidRPr="00235B60" w:rsidRDefault="00FA2629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563C1"/>
                <w:sz w:val="8"/>
                <w:szCs w:val="8"/>
                <w:u w:val="single"/>
                <w:lang w:eastAsia="ru-RU"/>
              </w:rPr>
            </w:pPr>
            <w:hyperlink r:id="rId7" w:history="1">
              <w:r w:rsidR="00235B60" w:rsidRPr="00235B60">
                <w:rPr>
                  <w:rFonts w:ascii="Calibri" w:eastAsia="Times New Roman" w:hAnsi="Calibri" w:cs="Calibri"/>
                  <w:bCs w:val="0"/>
                  <w:color w:val="0563C1"/>
                  <w:sz w:val="8"/>
                  <w:szCs w:val="8"/>
                  <w:u w:val="single"/>
                  <w:lang w:eastAsia="ru-RU"/>
                </w:rPr>
                <w:t>https://suidapp01-p.codm.gazprom.loc/projects/486ca3fa-0ad1-49d9…</w:t>
              </w:r>
            </w:hyperlink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7A319ED" w14:textId="76E8885B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 xml:space="preserve">ПАО </w:t>
            </w:r>
            <w:r w:rsidR="00FA2629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«</w:t>
            </w: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Газпром</w:t>
            </w:r>
            <w:r w:rsidR="00FA2629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»</w:t>
            </w:r>
          </w:p>
        </w:tc>
        <w:tc>
          <w:tcPr>
            <w:tcW w:w="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72664A1" w14:textId="66879D77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 xml:space="preserve">ООО </w:t>
            </w:r>
            <w:r w:rsidR="00FA2629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«</w:t>
            </w: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Проектировщик</w:t>
            </w:r>
            <w:r w:rsidR="00FA2629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»</w:t>
            </w:r>
          </w:p>
        </w:tc>
        <w:tc>
          <w:tcPr>
            <w:tcW w:w="7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6EF2B8F" w14:textId="36BD5828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 xml:space="preserve">АО </w:t>
            </w:r>
            <w:r w:rsidR="00FA2629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«</w:t>
            </w: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Газстройпром</w:t>
            </w:r>
            <w:r w:rsidR="00FA2629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»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066FA33" w14:textId="0B45BAE1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 xml:space="preserve">ООО </w:t>
            </w:r>
            <w:r w:rsidR="00FA2629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«</w:t>
            </w: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ГСП-1</w:t>
            </w:r>
            <w:r w:rsidR="00FA2629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»</w:t>
            </w:r>
          </w:p>
        </w:tc>
        <w:tc>
          <w:tcPr>
            <w:tcW w:w="8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9992390" w14:textId="77777777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Иванов Иван Иванович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2F60528" w14:textId="77777777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Сидоров Илья Сидорович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30C070" w14:textId="0308B039" w:rsidR="00235B60" w:rsidRPr="00235B60" w:rsidRDefault="00BA53D6" w:rsidP="00235B60">
            <w:pPr>
              <w:spacing w:after="0" w:line="240" w:lineRule="auto"/>
              <w:jc w:val="right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+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0536F57" w14:textId="32E74817" w:rsidR="00235B60" w:rsidRPr="00235B60" w:rsidRDefault="00BA53D6" w:rsidP="00235B60">
            <w:pPr>
              <w:spacing w:after="0" w:line="240" w:lineRule="auto"/>
              <w:jc w:val="right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-</w:t>
            </w:r>
          </w:p>
        </w:tc>
      </w:tr>
      <w:tr w:rsidR="00235B60" w:rsidRPr="00235B60" w14:paraId="5BF0EF72" w14:textId="77777777" w:rsidTr="00235B60">
        <w:trPr>
          <w:trHeight w:val="20"/>
        </w:trPr>
        <w:tc>
          <w:tcPr>
            <w:tcW w:w="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CC4F2D" w14:textId="7830E86A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val="en-US"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  <w:r w:rsidR="008F17D4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val="en-US" w:eastAsia="ru-RU"/>
              </w:rPr>
              <w:t>…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A0632E8" w14:textId="77777777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ADBEC02" w14:textId="77777777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1FA0123" w14:textId="77777777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F0A7196" w14:textId="77777777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B4411D" w14:textId="77777777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7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432C32A" w14:textId="77777777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A75DCA0" w14:textId="77777777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8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69DD313" w14:textId="77777777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FB7376D" w14:textId="77777777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2D61AEE" w14:textId="77777777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AD3D721" w14:textId="77777777" w:rsidR="00235B60" w:rsidRPr="00235B60" w:rsidRDefault="00235B60" w:rsidP="00235B60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</w:tr>
    </w:tbl>
    <w:p w14:paraId="737BB4A3" w14:textId="2F4BF52C" w:rsidR="00426C83" w:rsidRDefault="00426C83" w:rsidP="00A073FE">
      <w:pPr>
        <w:spacing w:line="276" w:lineRule="auto"/>
        <w:rPr>
          <w:color w:val="000000"/>
          <w:sz w:val="24"/>
          <w:szCs w:val="24"/>
          <w:lang w:val="en-US"/>
        </w:rPr>
      </w:pPr>
    </w:p>
    <w:tbl>
      <w:tblPr>
        <w:tblW w:w="1487" w:type="dxa"/>
        <w:tblLayout w:type="fixed"/>
        <w:tblLook w:val="04A0" w:firstRow="1" w:lastRow="0" w:firstColumn="1" w:lastColumn="0" w:noHBand="0" w:noVBand="1"/>
      </w:tblPr>
      <w:tblGrid>
        <w:gridCol w:w="789"/>
        <w:gridCol w:w="698"/>
      </w:tblGrid>
      <w:tr w:rsidR="00714583" w:rsidRPr="00235B60" w14:paraId="27511A67" w14:textId="77777777" w:rsidTr="00714583">
        <w:trPr>
          <w:trHeight w:val="20"/>
        </w:trPr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5267BE47" w14:textId="17AD8304" w:rsidR="00714583" w:rsidRPr="00235B60" w:rsidRDefault="00714583" w:rsidP="0071458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Журнал начат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70FB7DEF" w14:textId="562EB3E8" w:rsidR="00714583" w:rsidRPr="00235B60" w:rsidRDefault="00714583" w:rsidP="0071458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Журнал окончен</w:t>
            </w:r>
          </w:p>
        </w:tc>
      </w:tr>
      <w:tr w:rsidR="00714583" w:rsidRPr="00235B60" w14:paraId="5FD9C6A0" w14:textId="77777777" w:rsidTr="00714583">
        <w:trPr>
          <w:trHeight w:val="20"/>
        </w:trPr>
        <w:tc>
          <w:tcPr>
            <w:tcW w:w="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D6EADFE" w14:textId="4246BE08" w:rsidR="00714583" w:rsidRPr="00235B60" w:rsidRDefault="00714583" w:rsidP="00714583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13.05.2024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A15DB8A" w14:textId="0BEB2EE8" w:rsidR="00714583" w:rsidRPr="00235B60" w:rsidRDefault="00714583" w:rsidP="00714583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29.06.2024</w:t>
            </w:r>
          </w:p>
        </w:tc>
      </w:tr>
      <w:tr w:rsidR="00714583" w:rsidRPr="00235B60" w14:paraId="38919762" w14:textId="77777777" w:rsidTr="00714583">
        <w:trPr>
          <w:trHeight w:val="20"/>
        </w:trPr>
        <w:tc>
          <w:tcPr>
            <w:tcW w:w="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0A5C6E9" w14:textId="77777777" w:rsidR="00714583" w:rsidRPr="00235B60" w:rsidRDefault="00714583" w:rsidP="00AF2245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val="en-US"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  <w:r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val="en-US" w:eastAsia="ru-RU"/>
              </w:rPr>
              <w:t>…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2CCA9DE" w14:textId="77777777" w:rsidR="00714583" w:rsidRPr="00235B60" w:rsidRDefault="00714583" w:rsidP="00AF2245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</w:tr>
    </w:tbl>
    <w:p w14:paraId="10095DFF" w14:textId="4C5E2071" w:rsidR="007B0D53" w:rsidRDefault="007B0D53" w:rsidP="00A073FE">
      <w:pPr>
        <w:spacing w:line="276" w:lineRule="auto"/>
        <w:rPr>
          <w:color w:val="000000"/>
          <w:sz w:val="24"/>
          <w:szCs w:val="24"/>
          <w:lang w:val="en-US"/>
        </w:rPr>
      </w:pPr>
    </w:p>
    <w:p w14:paraId="520F6DE9" w14:textId="0D0E7F19" w:rsidR="005F17D1" w:rsidRDefault="005F17D1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На панели инструментов над реестром требуется добавить стандартные инструменты конструктора, указанные на рис. </w:t>
      </w:r>
      <w:r w:rsidR="00097F7A">
        <w:rPr>
          <w:color w:val="000000"/>
          <w:sz w:val="24"/>
          <w:szCs w:val="24"/>
        </w:rPr>
        <w:t>2</w:t>
      </w:r>
      <w:r>
        <w:rPr>
          <w:color w:val="000000"/>
          <w:sz w:val="24"/>
          <w:szCs w:val="24"/>
        </w:rPr>
        <w:t>.</w:t>
      </w:r>
    </w:p>
    <w:p w14:paraId="2881031C" w14:textId="1914DF21" w:rsidR="00097F7A" w:rsidRDefault="00097F7A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Рисунок 2. Стандартные инструменты конструктора.</w:t>
      </w:r>
    </w:p>
    <w:p w14:paraId="046C0777" w14:textId="6A1E9C26" w:rsidR="00DA23B4" w:rsidRDefault="005F17D1" w:rsidP="00A073FE">
      <w:pPr>
        <w:spacing w:line="276" w:lineRule="auto"/>
        <w:rPr>
          <w:color w:val="000000"/>
          <w:sz w:val="24"/>
          <w:szCs w:val="24"/>
        </w:rPr>
      </w:pPr>
      <w:r>
        <w:rPr>
          <w:noProof/>
          <w:color w:val="000000"/>
          <w:sz w:val="24"/>
          <w:szCs w:val="24"/>
        </w:rPr>
        <w:drawing>
          <wp:inline distT="0" distB="0" distL="0" distR="0" wp14:anchorId="05F6DFF1" wp14:editId="0B64F7F2">
            <wp:extent cx="5245370" cy="63503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5370" cy="635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FC5B7" w14:textId="676763C9" w:rsidR="00F84598" w:rsidRDefault="00F84598" w:rsidP="00A073FE">
      <w:pPr>
        <w:spacing w:line="276" w:lineRule="auto"/>
        <w:rPr>
          <w:color w:val="000000"/>
          <w:sz w:val="24"/>
          <w:szCs w:val="24"/>
        </w:rPr>
      </w:pPr>
      <w:r w:rsidRPr="00F84598">
        <w:rPr>
          <w:color w:val="000000"/>
          <w:sz w:val="24"/>
          <w:szCs w:val="24"/>
        </w:rPr>
        <w:t xml:space="preserve">1 – </w:t>
      </w:r>
      <w:r>
        <w:rPr>
          <w:color w:val="000000"/>
          <w:sz w:val="24"/>
          <w:szCs w:val="24"/>
        </w:rPr>
        <w:t>Обновить данные</w:t>
      </w:r>
    </w:p>
    <w:p w14:paraId="1C6A94E2" w14:textId="06AA695C" w:rsidR="00F84598" w:rsidRDefault="00F84598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2 – Очистить фильтры</w:t>
      </w:r>
    </w:p>
    <w:p w14:paraId="5298A44B" w14:textId="6B069D15" w:rsidR="00F84598" w:rsidRDefault="00F84598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3 – Развернуть всё</w:t>
      </w:r>
    </w:p>
    <w:p w14:paraId="77C51175" w14:textId="02CA50CF" w:rsidR="00F84598" w:rsidRDefault="00F84598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4 – Свернуть всё</w:t>
      </w:r>
    </w:p>
    <w:p w14:paraId="268ABA4A" w14:textId="5F53EF1B" w:rsidR="00F84598" w:rsidRDefault="00F84598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5 – Создать новую запись</w:t>
      </w:r>
    </w:p>
    <w:p w14:paraId="3208C23D" w14:textId="1E60EF22" w:rsidR="00F84598" w:rsidRDefault="00F84598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  <w:t xml:space="preserve">Данная кнопка доступна для роли </w:t>
      </w:r>
      <w:r w:rsidR="00097F7A">
        <w:rPr>
          <w:color w:val="000000"/>
          <w:sz w:val="24"/>
          <w:szCs w:val="24"/>
        </w:rPr>
        <w:t xml:space="preserve">Заказчика, </w:t>
      </w:r>
      <w:r>
        <w:rPr>
          <w:color w:val="000000"/>
          <w:sz w:val="24"/>
          <w:szCs w:val="24"/>
        </w:rPr>
        <w:t xml:space="preserve">для остальных пользователей заблокирована. При создании новой записи пользователю с ролью </w:t>
      </w:r>
      <w:r w:rsidR="00097F7A">
        <w:rPr>
          <w:color w:val="000000"/>
          <w:sz w:val="24"/>
          <w:szCs w:val="24"/>
        </w:rPr>
        <w:t>Заказчика</w:t>
      </w:r>
      <w:r>
        <w:rPr>
          <w:color w:val="000000"/>
          <w:sz w:val="24"/>
          <w:szCs w:val="24"/>
        </w:rPr>
        <w:t xml:space="preserve"> доступны для заполнения все поля, соответствующие столбцам реестра ЖАН. ОКСы, </w:t>
      </w:r>
      <w:r w:rsidR="00173C04">
        <w:rPr>
          <w:color w:val="000000"/>
          <w:sz w:val="24"/>
          <w:szCs w:val="24"/>
        </w:rPr>
        <w:t>контрагенты</w:t>
      </w:r>
      <w:r>
        <w:rPr>
          <w:color w:val="000000"/>
          <w:sz w:val="24"/>
          <w:szCs w:val="24"/>
        </w:rPr>
        <w:t xml:space="preserve">, </w:t>
      </w:r>
      <w:r w:rsidR="00173C04">
        <w:rPr>
          <w:color w:val="000000"/>
          <w:sz w:val="24"/>
          <w:szCs w:val="24"/>
        </w:rPr>
        <w:t>участники проекта выбираются из справочников НСИ.</w:t>
      </w:r>
    </w:p>
    <w:p w14:paraId="3432F521" w14:textId="4121A447" w:rsidR="00F84598" w:rsidRDefault="00F84598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6 </w:t>
      </w:r>
      <w:r>
        <w:rPr>
          <w:color w:val="000000"/>
          <w:sz w:val="24"/>
          <w:szCs w:val="24"/>
        </w:rPr>
        <w:t>–</w:t>
      </w:r>
      <w:r>
        <w:rPr>
          <w:color w:val="000000"/>
          <w:sz w:val="24"/>
          <w:szCs w:val="24"/>
        </w:rPr>
        <w:t xml:space="preserve"> Действия</w:t>
      </w:r>
    </w:p>
    <w:p w14:paraId="42A80651" w14:textId="64CE4714" w:rsidR="00173C04" w:rsidRDefault="00173C04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  <w:t>Доступные функции при раскрытии кнопки «Действия»:</w:t>
      </w:r>
    </w:p>
    <w:p w14:paraId="5889BF01" w14:textId="12DFDA3D" w:rsidR="00DA23B4" w:rsidRDefault="00DA23B4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 w:rsidRPr="00DA23B4">
        <w:rPr>
          <w:color w:val="000000"/>
          <w:sz w:val="24"/>
          <w:szCs w:val="24"/>
        </w:rPr>
        <w:t xml:space="preserve">- </w:t>
      </w:r>
      <w:r>
        <w:rPr>
          <w:color w:val="000000"/>
          <w:sz w:val="24"/>
          <w:szCs w:val="24"/>
        </w:rPr>
        <w:t>Сформировать отчёт</w:t>
      </w:r>
    </w:p>
    <w:p w14:paraId="30C4033B" w14:textId="435B5717" w:rsidR="00DA23B4" w:rsidRDefault="00DA23B4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  <w:t xml:space="preserve">Требуется реализовать формирование печатной формы Журнала авторского надзора, выполненной согласно шаблону, зафиксированному в нормативном документе </w:t>
      </w:r>
      <w:hyperlink r:id="rId9" w:history="1">
        <w:r w:rsidRPr="00DA23B4">
          <w:rPr>
            <w:rStyle w:val="a3"/>
            <w:sz w:val="24"/>
            <w:szCs w:val="24"/>
          </w:rPr>
          <w:t>СП 11-</w:t>
        </w:r>
        <w:r w:rsidRPr="00DA23B4">
          <w:rPr>
            <w:rStyle w:val="a3"/>
            <w:sz w:val="24"/>
            <w:szCs w:val="24"/>
          </w:rPr>
          <w:t>1</w:t>
        </w:r>
        <w:r w:rsidRPr="00DA23B4">
          <w:rPr>
            <w:rStyle w:val="a3"/>
            <w:sz w:val="24"/>
            <w:szCs w:val="24"/>
          </w:rPr>
          <w:t>10-99</w:t>
        </w:r>
      </w:hyperlink>
    </w:p>
    <w:p w14:paraId="2228F8A8" w14:textId="01F51DD0" w:rsidR="00DA23B4" w:rsidRDefault="00DA23B4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lastRenderedPageBreak/>
        <w:tab/>
      </w:r>
      <w:r>
        <w:rPr>
          <w:color w:val="000000"/>
          <w:sz w:val="24"/>
          <w:szCs w:val="24"/>
        </w:rPr>
        <w:tab/>
        <w:t>- Внешние операции</w:t>
      </w:r>
    </w:p>
    <w:p w14:paraId="3385620C" w14:textId="26697B71" w:rsidR="00DA23B4" w:rsidRPr="00DA23B4" w:rsidRDefault="00DA23B4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  <w:t>Требуется организовать процесс подписания ЖАН бизнес-пользователями. Добавить ВО «Подписать» для смены системного статуса сущности ЖАН, а также для автоматического заполнения столбцов «</w:t>
      </w:r>
      <w:r w:rsidRPr="00DA23B4">
        <w:rPr>
          <w:color w:val="000000"/>
          <w:sz w:val="24"/>
          <w:szCs w:val="24"/>
        </w:rPr>
        <w:t>Подписал руководитель проектировщика</w:t>
      </w:r>
      <w:r>
        <w:rPr>
          <w:color w:val="000000"/>
          <w:sz w:val="24"/>
          <w:szCs w:val="24"/>
        </w:rPr>
        <w:t>» и «</w:t>
      </w:r>
      <w:r w:rsidRPr="00DA23B4">
        <w:rPr>
          <w:color w:val="000000"/>
          <w:sz w:val="24"/>
          <w:szCs w:val="24"/>
        </w:rPr>
        <w:t>Подписал руководитель заказчика</w:t>
      </w:r>
      <w:r>
        <w:rPr>
          <w:color w:val="000000"/>
          <w:sz w:val="24"/>
          <w:szCs w:val="24"/>
        </w:rPr>
        <w:t>».</w:t>
      </w:r>
    </w:p>
    <w:p w14:paraId="56394EC8" w14:textId="26D3DB52" w:rsidR="00173C04" w:rsidRDefault="00173C04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  <w:t>- Удалить</w:t>
      </w:r>
    </w:p>
    <w:p w14:paraId="2891ADC2" w14:textId="098F3590" w:rsidR="00173C04" w:rsidRPr="00DA23B4" w:rsidRDefault="00173C04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  <w:t xml:space="preserve">- Сохранить в </w:t>
      </w:r>
      <w:r>
        <w:rPr>
          <w:color w:val="000000"/>
          <w:sz w:val="24"/>
          <w:szCs w:val="24"/>
          <w:lang w:val="en-US"/>
        </w:rPr>
        <w:t>Excel</w:t>
      </w:r>
      <w:r w:rsidRPr="00DA23B4">
        <w:rPr>
          <w:color w:val="000000"/>
          <w:sz w:val="24"/>
          <w:szCs w:val="24"/>
        </w:rPr>
        <w:t>.</w:t>
      </w:r>
    </w:p>
    <w:p w14:paraId="52F9E7B8" w14:textId="77777777" w:rsidR="00173C04" w:rsidRPr="00DA23B4" w:rsidRDefault="00173C04" w:rsidP="00A073FE">
      <w:pPr>
        <w:spacing w:line="276" w:lineRule="auto"/>
        <w:rPr>
          <w:color w:val="000000"/>
          <w:sz w:val="24"/>
          <w:szCs w:val="24"/>
        </w:rPr>
      </w:pPr>
    </w:p>
    <w:p w14:paraId="03046901" w14:textId="560683C4" w:rsidR="00714583" w:rsidRDefault="00714583" w:rsidP="00A073FE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Инструментами конструктора реализовать переход в карточку ЖАН при клике на запись из реестра. В карточке ЖАН реализовать 5 вкладок:</w:t>
      </w:r>
    </w:p>
    <w:p w14:paraId="199B6EE4" w14:textId="037274BB" w:rsidR="00714583" w:rsidRDefault="00714583" w:rsidP="00714583">
      <w:pPr>
        <w:pStyle w:val="a5"/>
        <w:numPr>
          <w:ilvl w:val="0"/>
          <w:numId w:val="1"/>
        </w:num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Основная</w:t>
      </w:r>
    </w:p>
    <w:p w14:paraId="799581D2" w14:textId="3833561F" w:rsidR="00714583" w:rsidRPr="00714583" w:rsidRDefault="00714583" w:rsidP="00714583">
      <w:pPr>
        <w:pStyle w:val="a5"/>
        <w:numPr>
          <w:ilvl w:val="0"/>
          <w:numId w:val="1"/>
        </w:num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С</w:t>
      </w:r>
      <w:r w:rsidRPr="00714583">
        <w:rPr>
          <w:color w:val="000000"/>
          <w:sz w:val="24"/>
          <w:szCs w:val="24"/>
        </w:rPr>
        <w:t>писок организаций, которые задействованы на строительстве</w:t>
      </w:r>
    </w:p>
    <w:p w14:paraId="77A24561" w14:textId="247BC1F9" w:rsidR="00714583" w:rsidRPr="00714583" w:rsidRDefault="00714583" w:rsidP="00714583">
      <w:pPr>
        <w:pStyle w:val="a5"/>
        <w:numPr>
          <w:ilvl w:val="0"/>
          <w:numId w:val="1"/>
        </w:numPr>
        <w:spacing w:line="276" w:lineRule="auto"/>
        <w:rPr>
          <w:color w:val="000000"/>
          <w:sz w:val="24"/>
          <w:szCs w:val="24"/>
        </w:rPr>
      </w:pPr>
      <w:r w:rsidRPr="00714583">
        <w:rPr>
          <w:color w:val="000000"/>
          <w:sz w:val="24"/>
          <w:szCs w:val="24"/>
        </w:rPr>
        <w:t>Лист регистрации наблюдений за объектом специалистами</w:t>
      </w:r>
    </w:p>
    <w:p w14:paraId="274C9041" w14:textId="3ACD37B6" w:rsidR="00714583" w:rsidRPr="00714583" w:rsidRDefault="00714583" w:rsidP="00714583">
      <w:pPr>
        <w:pStyle w:val="a5"/>
        <w:numPr>
          <w:ilvl w:val="0"/>
          <w:numId w:val="1"/>
        </w:numPr>
        <w:spacing w:line="276" w:lineRule="auto"/>
        <w:rPr>
          <w:color w:val="000000"/>
          <w:sz w:val="24"/>
          <w:szCs w:val="24"/>
        </w:rPr>
      </w:pPr>
      <w:r w:rsidRPr="00714583">
        <w:rPr>
          <w:color w:val="000000"/>
          <w:sz w:val="24"/>
          <w:szCs w:val="24"/>
        </w:rPr>
        <w:t>Список лиц, имеющих право надзора</w:t>
      </w:r>
    </w:p>
    <w:p w14:paraId="58F4DC6F" w14:textId="23229A4A" w:rsidR="00714583" w:rsidRDefault="00714583" w:rsidP="00714583">
      <w:pPr>
        <w:pStyle w:val="a5"/>
        <w:numPr>
          <w:ilvl w:val="0"/>
          <w:numId w:val="1"/>
        </w:numPr>
        <w:spacing w:line="276" w:lineRule="auto"/>
        <w:rPr>
          <w:color w:val="000000"/>
          <w:sz w:val="24"/>
          <w:szCs w:val="24"/>
        </w:rPr>
      </w:pPr>
      <w:r w:rsidRPr="00714583">
        <w:rPr>
          <w:color w:val="000000"/>
          <w:sz w:val="24"/>
          <w:szCs w:val="24"/>
        </w:rPr>
        <w:t>Лист учета</w:t>
      </w:r>
    </w:p>
    <w:p w14:paraId="16138645" w14:textId="6C6EF8E9" w:rsidR="00714583" w:rsidRPr="00FA2629" w:rsidRDefault="00714583" w:rsidP="00714583">
      <w:pPr>
        <w:spacing w:line="276" w:lineRule="auto"/>
        <w:rPr>
          <w:b/>
          <w:bCs w:val="0"/>
          <w:color w:val="000000"/>
          <w:sz w:val="24"/>
          <w:szCs w:val="24"/>
        </w:rPr>
      </w:pPr>
      <w:r w:rsidRPr="00FA2629">
        <w:rPr>
          <w:b/>
          <w:bCs w:val="0"/>
          <w:color w:val="000000"/>
          <w:sz w:val="24"/>
          <w:szCs w:val="24"/>
        </w:rPr>
        <w:t>Во вкладках сущности ЖАН отобразить следующую информацию:</w:t>
      </w:r>
    </w:p>
    <w:p w14:paraId="785006D1" w14:textId="410A0A86" w:rsidR="00714583" w:rsidRPr="00755936" w:rsidRDefault="00FA2629" w:rsidP="00714583">
      <w:pPr>
        <w:spacing w:line="276" w:lineRule="auto"/>
        <w:rPr>
          <w:b/>
          <w:bCs w:val="0"/>
          <w:color w:val="000000"/>
          <w:sz w:val="24"/>
          <w:szCs w:val="24"/>
        </w:rPr>
      </w:pPr>
      <w:r>
        <w:rPr>
          <w:b/>
          <w:bCs w:val="0"/>
          <w:color w:val="000000"/>
          <w:sz w:val="24"/>
          <w:szCs w:val="24"/>
        </w:rPr>
        <w:t xml:space="preserve"> </w:t>
      </w:r>
      <w:r w:rsidRPr="00FA2629">
        <w:rPr>
          <w:b/>
          <w:bCs w:val="0"/>
          <w:color w:val="000000"/>
          <w:sz w:val="24"/>
          <w:szCs w:val="24"/>
        </w:rPr>
        <w:t>○</w:t>
      </w:r>
      <w:r>
        <w:rPr>
          <w:b/>
          <w:bCs w:val="0"/>
          <w:color w:val="000000"/>
          <w:sz w:val="24"/>
          <w:szCs w:val="24"/>
        </w:rPr>
        <w:t xml:space="preserve"> </w:t>
      </w:r>
      <w:r w:rsidR="00714583" w:rsidRPr="00755936">
        <w:rPr>
          <w:b/>
          <w:bCs w:val="0"/>
          <w:color w:val="000000"/>
          <w:sz w:val="24"/>
          <w:szCs w:val="24"/>
        </w:rPr>
        <w:t>Основная</w:t>
      </w:r>
    </w:p>
    <w:p w14:paraId="2DFEC3F7" w14:textId="31E88367" w:rsidR="00714583" w:rsidRDefault="00714583" w:rsidP="00714583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Информация о ЖАН, взятая из реестра ЖАН. Все поля соответствуют столбцам из реестра ЖАН, аналогично другим разделам СУИ</w:t>
      </w:r>
      <w:r w:rsidR="00173C04">
        <w:rPr>
          <w:color w:val="000000"/>
          <w:sz w:val="24"/>
          <w:szCs w:val="24"/>
        </w:rPr>
        <w:t>П</w:t>
      </w:r>
      <w:r>
        <w:rPr>
          <w:color w:val="000000"/>
          <w:sz w:val="24"/>
          <w:szCs w:val="24"/>
        </w:rPr>
        <w:t xml:space="preserve"> ОКР.</w:t>
      </w:r>
      <w:r w:rsidR="007D39F8">
        <w:rPr>
          <w:color w:val="000000"/>
          <w:sz w:val="24"/>
          <w:szCs w:val="24"/>
        </w:rPr>
        <w:t xml:space="preserve"> Данная вкладка является информационной.</w:t>
      </w:r>
    </w:p>
    <w:p w14:paraId="70233FF9" w14:textId="3E582C85" w:rsidR="00714583" w:rsidRPr="00755936" w:rsidRDefault="00FA2629" w:rsidP="00714583">
      <w:pPr>
        <w:spacing w:line="276" w:lineRule="auto"/>
        <w:rPr>
          <w:b/>
          <w:bCs w:val="0"/>
          <w:color w:val="000000"/>
          <w:sz w:val="24"/>
          <w:szCs w:val="24"/>
        </w:rPr>
      </w:pPr>
      <w:r w:rsidRPr="00FA2629">
        <w:rPr>
          <w:b/>
          <w:bCs w:val="0"/>
          <w:color w:val="000000"/>
          <w:sz w:val="24"/>
          <w:szCs w:val="24"/>
        </w:rPr>
        <w:t>○</w:t>
      </w:r>
      <w:r>
        <w:rPr>
          <w:b/>
          <w:bCs w:val="0"/>
          <w:color w:val="000000"/>
          <w:sz w:val="24"/>
          <w:szCs w:val="24"/>
        </w:rPr>
        <w:t xml:space="preserve"> </w:t>
      </w:r>
      <w:r w:rsidR="00714583" w:rsidRPr="00755936">
        <w:rPr>
          <w:b/>
          <w:bCs w:val="0"/>
          <w:color w:val="000000"/>
          <w:sz w:val="24"/>
          <w:szCs w:val="24"/>
        </w:rPr>
        <w:t>Список организаций, которые задействованы на строительстве</w:t>
      </w:r>
    </w:p>
    <w:p w14:paraId="77EE32D5" w14:textId="5E76BFC5" w:rsidR="00714583" w:rsidRDefault="00714583" w:rsidP="00714583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Отобразить список организаций, задействованных в строительстве (пример </w:t>
      </w:r>
      <w:r w:rsidR="007B3208">
        <w:rPr>
          <w:color w:val="000000"/>
          <w:sz w:val="24"/>
          <w:szCs w:val="24"/>
        </w:rPr>
        <w:t>представлен на рисунке 3</w:t>
      </w:r>
      <w:r>
        <w:rPr>
          <w:color w:val="000000"/>
          <w:sz w:val="24"/>
          <w:szCs w:val="24"/>
        </w:rPr>
        <w:t>).</w:t>
      </w:r>
    </w:p>
    <w:p w14:paraId="3F500D7C" w14:textId="413734D3" w:rsidR="007B3208" w:rsidRDefault="007B3208" w:rsidP="00714583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Рисунок </w:t>
      </w:r>
      <w:r>
        <w:rPr>
          <w:color w:val="000000"/>
          <w:sz w:val="24"/>
          <w:szCs w:val="24"/>
        </w:rPr>
        <w:t>3</w:t>
      </w:r>
      <w:r>
        <w:rPr>
          <w:color w:val="000000"/>
          <w:sz w:val="24"/>
          <w:szCs w:val="24"/>
        </w:rPr>
        <w:t xml:space="preserve">. </w:t>
      </w:r>
      <w:r>
        <w:rPr>
          <w:color w:val="000000"/>
          <w:sz w:val="24"/>
          <w:szCs w:val="24"/>
        </w:rPr>
        <w:t>Эскиз вкладки «</w:t>
      </w:r>
      <w:r w:rsidRPr="007B3208">
        <w:rPr>
          <w:color w:val="000000"/>
          <w:sz w:val="24"/>
          <w:szCs w:val="24"/>
        </w:rPr>
        <w:t>Список организаций, которые задействованы на строительстве</w:t>
      </w:r>
      <w:r>
        <w:rPr>
          <w:color w:val="000000"/>
          <w:sz w:val="24"/>
          <w:szCs w:val="24"/>
        </w:rPr>
        <w:t>»</w:t>
      </w:r>
      <w:r>
        <w:rPr>
          <w:color w:val="000000"/>
          <w:sz w:val="24"/>
          <w:szCs w:val="24"/>
        </w:rPr>
        <w:t>.</w:t>
      </w:r>
    </w:p>
    <w:p w14:paraId="1AF662C2" w14:textId="0CA7D66A" w:rsidR="00714583" w:rsidRDefault="00714583" w:rsidP="00714583">
      <w:pPr>
        <w:spacing w:line="276" w:lineRule="auto"/>
        <w:rPr>
          <w:color w:val="000000"/>
          <w:sz w:val="24"/>
          <w:szCs w:val="24"/>
        </w:rPr>
      </w:pPr>
      <w:r w:rsidRPr="00714583">
        <w:rPr>
          <w:noProof/>
          <w:color w:val="000000"/>
          <w:sz w:val="24"/>
          <w:szCs w:val="24"/>
        </w:rPr>
        <w:drawing>
          <wp:inline distT="0" distB="0" distL="0" distR="0" wp14:anchorId="1DFA67AC" wp14:editId="6052510D">
            <wp:extent cx="5940425" cy="1635760"/>
            <wp:effectExtent l="0" t="0" r="317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35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E6A64" w14:textId="77777777" w:rsidR="007B3208" w:rsidRDefault="007B3208" w:rsidP="00714583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Также в данной вкладке требуется добавить </w:t>
      </w:r>
      <w:r>
        <w:rPr>
          <w:color w:val="000000"/>
          <w:sz w:val="24"/>
          <w:szCs w:val="24"/>
        </w:rPr>
        <w:t>кнопк</w:t>
      </w:r>
      <w:r>
        <w:rPr>
          <w:color w:val="000000"/>
          <w:sz w:val="24"/>
          <w:szCs w:val="24"/>
        </w:rPr>
        <w:t>и:</w:t>
      </w:r>
    </w:p>
    <w:p w14:paraId="5C4E4503" w14:textId="2030AFCD" w:rsidR="007B3208" w:rsidRDefault="007B3208" w:rsidP="00714583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1 </w:t>
      </w:r>
      <w:r>
        <w:rPr>
          <w:color w:val="000000"/>
          <w:sz w:val="24"/>
          <w:szCs w:val="24"/>
        </w:rPr>
        <w:t xml:space="preserve">– Создать </w:t>
      </w:r>
    </w:p>
    <w:p w14:paraId="1DD95EED" w14:textId="2A22066D" w:rsidR="007B3208" w:rsidRDefault="007B3208" w:rsidP="007B3208">
      <w:pPr>
        <w:spacing w:line="276" w:lineRule="auto"/>
        <w:ind w:firstLine="708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Данная кнопка должна обладать</w:t>
      </w:r>
      <w:r>
        <w:rPr>
          <w:color w:val="000000"/>
          <w:sz w:val="24"/>
          <w:szCs w:val="24"/>
        </w:rPr>
        <w:t xml:space="preserve"> функционалом добавления организаций специалистом АН.</w:t>
      </w:r>
    </w:p>
    <w:p w14:paraId="48C5D50B" w14:textId="3CC9BD99" w:rsidR="007B3208" w:rsidRDefault="007B3208" w:rsidP="007B3208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lastRenderedPageBreak/>
        <w:t>2</w:t>
      </w:r>
      <w:r>
        <w:rPr>
          <w:color w:val="000000"/>
          <w:sz w:val="24"/>
          <w:szCs w:val="24"/>
        </w:rPr>
        <w:t xml:space="preserve"> – </w:t>
      </w:r>
      <w:r>
        <w:rPr>
          <w:color w:val="000000"/>
          <w:sz w:val="24"/>
          <w:szCs w:val="24"/>
        </w:rPr>
        <w:t>Действия (есть на рисунке 3)</w:t>
      </w:r>
    </w:p>
    <w:p w14:paraId="6DBBB22D" w14:textId="77777777" w:rsidR="007B3208" w:rsidRDefault="007B3208" w:rsidP="007B3208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>Доступные функции при раскрытии кнопки «Действия»:</w:t>
      </w:r>
    </w:p>
    <w:p w14:paraId="54AF4D46" w14:textId="77777777" w:rsidR="007B3208" w:rsidRDefault="007B3208" w:rsidP="007B3208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  <w:t>- Удалить</w:t>
      </w:r>
    </w:p>
    <w:p w14:paraId="6F3B3E84" w14:textId="73A3CC42" w:rsidR="007B3208" w:rsidRPr="007B3208" w:rsidRDefault="007B3208" w:rsidP="007B3208">
      <w:pPr>
        <w:spacing w:line="276" w:lineRule="auto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  <w:t xml:space="preserve">- Сохранить в </w:t>
      </w:r>
      <w:r>
        <w:rPr>
          <w:color w:val="000000"/>
          <w:sz w:val="24"/>
          <w:szCs w:val="24"/>
          <w:lang w:val="en-US"/>
        </w:rPr>
        <w:t>Excel.</w:t>
      </w:r>
    </w:p>
    <w:p w14:paraId="765D5604" w14:textId="77777777" w:rsidR="007B3208" w:rsidRDefault="007B3208" w:rsidP="007B3208">
      <w:pPr>
        <w:spacing w:line="276" w:lineRule="auto"/>
        <w:rPr>
          <w:color w:val="000000"/>
          <w:sz w:val="24"/>
          <w:szCs w:val="24"/>
        </w:rPr>
      </w:pPr>
    </w:p>
    <w:p w14:paraId="3CE3F0C5" w14:textId="1111BDC9" w:rsidR="00714583" w:rsidRPr="00755936" w:rsidRDefault="00FA2629" w:rsidP="00714583">
      <w:pPr>
        <w:spacing w:line="276" w:lineRule="auto"/>
        <w:rPr>
          <w:b/>
          <w:bCs w:val="0"/>
          <w:color w:val="000000"/>
          <w:sz w:val="24"/>
          <w:szCs w:val="24"/>
        </w:rPr>
      </w:pPr>
      <w:r w:rsidRPr="00FA2629">
        <w:rPr>
          <w:b/>
          <w:bCs w:val="0"/>
          <w:color w:val="000000"/>
          <w:sz w:val="24"/>
          <w:szCs w:val="24"/>
        </w:rPr>
        <w:t>○</w:t>
      </w:r>
      <w:r>
        <w:rPr>
          <w:b/>
          <w:bCs w:val="0"/>
          <w:color w:val="000000"/>
          <w:sz w:val="24"/>
          <w:szCs w:val="24"/>
        </w:rPr>
        <w:t xml:space="preserve"> </w:t>
      </w:r>
      <w:r w:rsidR="00714583" w:rsidRPr="00755936">
        <w:rPr>
          <w:b/>
          <w:bCs w:val="0"/>
          <w:color w:val="000000"/>
          <w:sz w:val="24"/>
          <w:szCs w:val="24"/>
        </w:rPr>
        <w:t>Лист регистрации наблюдений за объектом специалистами</w:t>
      </w:r>
    </w:p>
    <w:p w14:paraId="2C557CA2" w14:textId="77191D64" w:rsidR="00BA53D6" w:rsidRDefault="00714583" w:rsidP="00BA53D6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Отобразить </w:t>
      </w:r>
      <w:r w:rsidR="00BA53D6">
        <w:rPr>
          <w:color w:val="000000"/>
          <w:sz w:val="24"/>
          <w:szCs w:val="24"/>
        </w:rPr>
        <w:t>л</w:t>
      </w:r>
      <w:r w:rsidR="00BA53D6" w:rsidRPr="00714583">
        <w:rPr>
          <w:color w:val="000000"/>
          <w:sz w:val="24"/>
          <w:szCs w:val="24"/>
        </w:rPr>
        <w:t>ист регистрации наблюдений за объектом специалистами</w:t>
      </w:r>
      <w:r w:rsidR="00BA53D6">
        <w:rPr>
          <w:color w:val="000000"/>
          <w:sz w:val="24"/>
          <w:szCs w:val="24"/>
        </w:rPr>
        <w:t xml:space="preserve"> в виде реестра с шапкой следующего вида: 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605"/>
        <w:gridCol w:w="1690"/>
        <w:gridCol w:w="1647"/>
        <w:gridCol w:w="1620"/>
        <w:gridCol w:w="1413"/>
        <w:gridCol w:w="1370"/>
      </w:tblGrid>
      <w:tr w:rsidR="001155BA" w:rsidRPr="00BA53D6" w14:paraId="72FA203A" w14:textId="77777777" w:rsidTr="000D33BE">
        <w:trPr>
          <w:trHeight w:val="170"/>
        </w:trPr>
        <w:tc>
          <w:tcPr>
            <w:tcW w:w="85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3213B1CF" w14:textId="77777777" w:rsidR="001155BA" w:rsidRPr="00BA53D6" w:rsidRDefault="001155BA" w:rsidP="000D33B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Наименование организации</w:t>
            </w:r>
          </w:p>
        </w:tc>
        <w:tc>
          <w:tcPr>
            <w:tcW w:w="90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38992C1D" w14:textId="77777777" w:rsidR="001155BA" w:rsidRPr="00BA53D6" w:rsidRDefault="001155BA" w:rsidP="000D33B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ФИО</w:t>
            </w:r>
          </w:p>
        </w:tc>
        <w:tc>
          <w:tcPr>
            <w:tcW w:w="88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673E2D2C" w14:textId="77777777" w:rsidR="001155BA" w:rsidRPr="00BA53D6" w:rsidRDefault="001155BA" w:rsidP="000D33B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Адрес строительства</w:t>
            </w:r>
          </w:p>
        </w:tc>
        <w:tc>
          <w:tcPr>
            <w:tcW w:w="162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5757EC9D" w14:textId="77777777" w:rsidR="001155BA" w:rsidRPr="00BA53D6" w:rsidRDefault="001155BA" w:rsidP="000D33B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Дата</w:t>
            </w:r>
          </w:p>
        </w:tc>
        <w:tc>
          <w:tcPr>
            <w:tcW w:w="73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631D37FF" w14:textId="77777777" w:rsidR="001155BA" w:rsidRPr="00BA53D6" w:rsidRDefault="001155BA" w:rsidP="000D33B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Подпись представителя заказчика</w:t>
            </w:r>
          </w:p>
        </w:tc>
      </w:tr>
      <w:tr w:rsidR="001155BA" w:rsidRPr="00BA53D6" w14:paraId="3542623F" w14:textId="77777777" w:rsidTr="000D33BE">
        <w:trPr>
          <w:trHeight w:val="170"/>
        </w:trPr>
        <w:tc>
          <w:tcPr>
            <w:tcW w:w="85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B3552C" w14:textId="77777777" w:rsidR="001155BA" w:rsidRPr="00BA53D6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</w:p>
        </w:tc>
        <w:tc>
          <w:tcPr>
            <w:tcW w:w="90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D73573" w14:textId="77777777" w:rsidR="001155BA" w:rsidRPr="00BA53D6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</w:p>
        </w:tc>
        <w:tc>
          <w:tcPr>
            <w:tcW w:w="88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2A6D06" w14:textId="77777777" w:rsidR="001155BA" w:rsidRPr="00BA53D6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</w:p>
        </w:tc>
        <w:tc>
          <w:tcPr>
            <w:tcW w:w="8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4FA541F1" w14:textId="77777777" w:rsidR="001155BA" w:rsidRPr="00BA53D6" w:rsidRDefault="001155BA" w:rsidP="000D33B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приезда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11DF8E53" w14:textId="77777777" w:rsidR="001155BA" w:rsidRPr="00BA53D6" w:rsidRDefault="001155BA" w:rsidP="000D33B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отъезда</w:t>
            </w:r>
          </w:p>
        </w:tc>
        <w:tc>
          <w:tcPr>
            <w:tcW w:w="73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63BC7A" w14:textId="77777777" w:rsidR="001155BA" w:rsidRPr="00BA53D6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</w:p>
        </w:tc>
      </w:tr>
      <w:tr w:rsidR="001155BA" w:rsidRPr="00BA53D6" w14:paraId="3F2576FF" w14:textId="77777777" w:rsidTr="000D33BE">
        <w:trPr>
          <w:trHeight w:val="170"/>
        </w:trPr>
        <w:tc>
          <w:tcPr>
            <w:tcW w:w="8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EBFE121" w14:textId="77777777" w:rsidR="001155BA" w:rsidRPr="00BA53D6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ООО "ГСП-6"</w:t>
            </w:r>
          </w:p>
        </w:tc>
        <w:tc>
          <w:tcPr>
            <w:tcW w:w="9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22C8B73" w14:textId="77777777" w:rsidR="001155BA" w:rsidRPr="00BA53D6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Иванов Иван Иванович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1EE9A29" w14:textId="77777777" w:rsidR="001155BA" w:rsidRPr="00BA53D6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 xml:space="preserve">634063, Российская Федерация, Томская область, Томск, Ивана Черных, д.34А </w:t>
            </w:r>
          </w:p>
        </w:tc>
        <w:tc>
          <w:tcPr>
            <w:tcW w:w="8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99CF97F" w14:textId="77777777" w:rsidR="001155BA" w:rsidRPr="00BA53D6" w:rsidRDefault="001155BA" w:rsidP="000D33BE">
            <w:pPr>
              <w:spacing w:after="0" w:line="240" w:lineRule="auto"/>
              <w:jc w:val="right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12.05.2024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61C7ED6" w14:textId="77777777" w:rsidR="001155BA" w:rsidRPr="00BA53D6" w:rsidRDefault="001155BA" w:rsidP="000D33BE">
            <w:pPr>
              <w:spacing w:after="0" w:line="240" w:lineRule="auto"/>
              <w:jc w:val="right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22.06.2024</w:t>
            </w:r>
          </w:p>
        </w:tc>
        <w:tc>
          <w:tcPr>
            <w:tcW w:w="7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E3AC1B1" w14:textId="77777777" w:rsidR="001155BA" w:rsidRPr="00BA53D6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</w:tr>
      <w:tr w:rsidR="001155BA" w:rsidRPr="00BA53D6" w14:paraId="649C29AA" w14:textId="77777777" w:rsidTr="000D33BE">
        <w:trPr>
          <w:trHeight w:val="170"/>
        </w:trPr>
        <w:tc>
          <w:tcPr>
            <w:tcW w:w="8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B52EA5B" w14:textId="77777777" w:rsidR="001155BA" w:rsidRPr="00BA53D6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…</w:t>
            </w:r>
          </w:p>
        </w:tc>
        <w:tc>
          <w:tcPr>
            <w:tcW w:w="9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6F5771B" w14:textId="77777777" w:rsidR="001155BA" w:rsidRPr="00BA53D6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1E71CAE" w14:textId="77777777" w:rsidR="001155BA" w:rsidRPr="00BA53D6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8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A43F8D5" w14:textId="77777777" w:rsidR="001155BA" w:rsidRPr="00BA53D6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CADD101" w14:textId="77777777" w:rsidR="001155BA" w:rsidRPr="00BA53D6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7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337F419" w14:textId="77777777" w:rsidR="001155BA" w:rsidRPr="00BA53D6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</w:tr>
    </w:tbl>
    <w:p w14:paraId="5DB3A0DB" w14:textId="77777777" w:rsidR="007B3208" w:rsidRDefault="007B3208" w:rsidP="007B3208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br/>
      </w:r>
      <w:r>
        <w:rPr>
          <w:color w:val="000000"/>
          <w:sz w:val="24"/>
          <w:szCs w:val="24"/>
        </w:rPr>
        <w:t>Также в данной вкладке требуется добавить кнопки:</w:t>
      </w:r>
    </w:p>
    <w:p w14:paraId="4F2EC87A" w14:textId="77777777" w:rsidR="007B3208" w:rsidRDefault="007B3208" w:rsidP="007B3208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1 – Создать </w:t>
      </w:r>
    </w:p>
    <w:p w14:paraId="50CDBEC5" w14:textId="4E1192C3" w:rsidR="007B3208" w:rsidRDefault="007B3208" w:rsidP="007B3208">
      <w:pPr>
        <w:spacing w:line="276" w:lineRule="auto"/>
        <w:ind w:firstLine="708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Данная кнопка должна обладать функционалом добавления </w:t>
      </w:r>
      <w:r w:rsidR="007D39F8">
        <w:rPr>
          <w:color w:val="000000"/>
          <w:sz w:val="24"/>
          <w:szCs w:val="24"/>
        </w:rPr>
        <w:t>специалистов, ведущих наблюдение.</w:t>
      </w:r>
    </w:p>
    <w:p w14:paraId="784C1BCA" w14:textId="20602052" w:rsidR="00FA2629" w:rsidRDefault="007B3208" w:rsidP="007B3208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2 – Действия</w:t>
      </w:r>
    </w:p>
    <w:p w14:paraId="5D70ACAF" w14:textId="43FCD975" w:rsidR="007B3208" w:rsidRDefault="007B3208" w:rsidP="007B3208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  <w:t>Доступные функции при раскрытии кнопки «Действия»:</w:t>
      </w:r>
    </w:p>
    <w:p w14:paraId="469D9795" w14:textId="77777777" w:rsidR="007B3208" w:rsidRDefault="007B3208" w:rsidP="007B3208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  <w:t>- Удалить</w:t>
      </w:r>
    </w:p>
    <w:p w14:paraId="19898FE0" w14:textId="58382809" w:rsidR="00BA53D6" w:rsidRDefault="007B3208" w:rsidP="00BA53D6">
      <w:pPr>
        <w:spacing w:line="276" w:lineRule="auto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  <w:t xml:space="preserve">- Сохранить в </w:t>
      </w:r>
      <w:r>
        <w:rPr>
          <w:color w:val="000000"/>
          <w:sz w:val="24"/>
          <w:szCs w:val="24"/>
          <w:lang w:val="en-US"/>
        </w:rPr>
        <w:t>Excel.</w:t>
      </w:r>
    </w:p>
    <w:p w14:paraId="37959320" w14:textId="6334137D" w:rsidR="00FA2629" w:rsidRDefault="00FA2629" w:rsidP="00FA2629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В</w:t>
      </w:r>
      <w:r>
        <w:rPr>
          <w:color w:val="000000"/>
          <w:sz w:val="24"/>
          <w:szCs w:val="24"/>
        </w:rPr>
        <w:t>НЕШНИЕ ОПЕРАЦИИ</w:t>
      </w:r>
    </w:p>
    <w:p w14:paraId="003A07D3" w14:textId="6E9AC918" w:rsidR="00FA2629" w:rsidRDefault="00FA2629" w:rsidP="00FA2629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  <w:t>Требуется организовать процесс подписания «Л</w:t>
      </w:r>
      <w:r w:rsidRPr="00FA2629">
        <w:rPr>
          <w:color w:val="000000"/>
          <w:sz w:val="24"/>
          <w:szCs w:val="24"/>
        </w:rPr>
        <w:t>ист</w:t>
      </w:r>
      <w:r>
        <w:rPr>
          <w:color w:val="000000"/>
          <w:sz w:val="24"/>
          <w:szCs w:val="24"/>
        </w:rPr>
        <w:t>а</w:t>
      </w:r>
      <w:r w:rsidRPr="00FA2629">
        <w:rPr>
          <w:color w:val="000000"/>
          <w:sz w:val="24"/>
          <w:szCs w:val="24"/>
        </w:rPr>
        <w:t xml:space="preserve"> регистрации наблюдений</w:t>
      </w:r>
      <w:r>
        <w:rPr>
          <w:color w:val="000000"/>
          <w:sz w:val="24"/>
          <w:szCs w:val="24"/>
        </w:rPr>
        <w:t>» бизнес-пользователями. Добавить ВО «Подписать» для автоматического заполнения столбца «</w:t>
      </w:r>
      <w:r w:rsidRPr="00DA23B4">
        <w:rPr>
          <w:color w:val="000000"/>
          <w:sz w:val="24"/>
          <w:szCs w:val="24"/>
        </w:rPr>
        <w:t>Подпис</w:t>
      </w:r>
      <w:r>
        <w:rPr>
          <w:color w:val="000000"/>
          <w:sz w:val="24"/>
          <w:szCs w:val="24"/>
        </w:rPr>
        <w:t xml:space="preserve">ь представителя </w:t>
      </w:r>
      <w:r w:rsidRPr="00DA23B4">
        <w:rPr>
          <w:color w:val="000000"/>
          <w:sz w:val="24"/>
          <w:szCs w:val="24"/>
        </w:rPr>
        <w:t>заказчика</w:t>
      </w:r>
      <w:r>
        <w:rPr>
          <w:color w:val="000000"/>
          <w:sz w:val="24"/>
          <w:szCs w:val="24"/>
        </w:rPr>
        <w:t>».</w:t>
      </w:r>
    </w:p>
    <w:p w14:paraId="6AB0BD20" w14:textId="17DC6E69" w:rsidR="00BA53D6" w:rsidRPr="00755936" w:rsidRDefault="00FA2629" w:rsidP="00BA53D6">
      <w:pPr>
        <w:spacing w:line="276" w:lineRule="auto"/>
        <w:rPr>
          <w:b/>
          <w:bCs w:val="0"/>
          <w:color w:val="000000"/>
          <w:sz w:val="24"/>
          <w:szCs w:val="24"/>
        </w:rPr>
      </w:pPr>
      <w:r w:rsidRPr="00FA2629">
        <w:rPr>
          <w:b/>
          <w:bCs w:val="0"/>
          <w:color w:val="000000"/>
          <w:sz w:val="24"/>
          <w:szCs w:val="24"/>
        </w:rPr>
        <w:t>○</w:t>
      </w:r>
      <w:r>
        <w:rPr>
          <w:b/>
          <w:bCs w:val="0"/>
          <w:color w:val="000000"/>
          <w:sz w:val="24"/>
          <w:szCs w:val="24"/>
        </w:rPr>
        <w:t xml:space="preserve"> </w:t>
      </w:r>
      <w:r w:rsidR="00BA53D6" w:rsidRPr="00755936">
        <w:rPr>
          <w:b/>
          <w:bCs w:val="0"/>
          <w:color w:val="000000"/>
          <w:sz w:val="24"/>
          <w:szCs w:val="24"/>
        </w:rPr>
        <w:t>Список лиц, имеющих право надзора</w:t>
      </w:r>
    </w:p>
    <w:p w14:paraId="2BB77262" w14:textId="354BEF75" w:rsidR="00BA53D6" w:rsidRDefault="00BA53D6" w:rsidP="00BA53D6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Отобразить с</w:t>
      </w:r>
      <w:r w:rsidRPr="00BA53D6">
        <w:rPr>
          <w:color w:val="000000"/>
          <w:sz w:val="24"/>
          <w:szCs w:val="24"/>
        </w:rPr>
        <w:t>писок лиц, имеющих право надзора</w:t>
      </w:r>
      <w:r>
        <w:rPr>
          <w:color w:val="000000"/>
          <w:sz w:val="24"/>
          <w:szCs w:val="24"/>
        </w:rPr>
        <w:t xml:space="preserve">, в виде реестра с шапкой следующего вида: </w:t>
      </w:r>
    </w:p>
    <w:tbl>
      <w:tblPr>
        <w:tblW w:w="9345" w:type="dxa"/>
        <w:tblLayout w:type="fixed"/>
        <w:tblLook w:val="04A0" w:firstRow="1" w:lastRow="0" w:firstColumn="1" w:lastColumn="0" w:noHBand="0" w:noVBand="1"/>
      </w:tblPr>
      <w:tblGrid>
        <w:gridCol w:w="2083"/>
        <w:gridCol w:w="1843"/>
        <w:gridCol w:w="1912"/>
        <w:gridCol w:w="3507"/>
      </w:tblGrid>
      <w:tr w:rsidR="001155BA" w:rsidRPr="007B0D53" w14:paraId="343200CA" w14:textId="77777777" w:rsidTr="001155BA">
        <w:trPr>
          <w:trHeight w:val="366"/>
        </w:trPr>
        <w:tc>
          <w:tcPr>
            <w:tcW w:w="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7D32D822" w14:textId="14FC012C" w:rsidR="001155BA" w:rsidRPr="00235B60" w:rsidRDefault="001155BA" w:rsidP="000D33B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ФИО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229A8B89" w14:textId="7355582F" w:rsidR="001155BA" w:rsidRPr="00235B60" w:rsidRDefault="001155BA" w:rsidP="000D33B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Проектная организация, должность, номер телефона</w:t>
            </w:r>
          </w:p>
        </w:tc>
        <w:tc>
          <w:tcPr>
            <w:tcW w:w="7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1DE7D1ED" w14:textId="3394B491" w:rsidR="001155BA" w:rsidRPr="00235B60" w:rsidRDefault="001155BA" w:rsidP="000D33B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Виды работ, по которым осуществляется авторский надзор</w:t>
            </w:r>
          </w:p>
        </w:tc>
        <w:tc>
          <w:tcPr>
            <w:tcW w:w="1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616D2BB1" w14:textId="3C2D966A" w:rsidR="001155BA" w:rsidRPr="007B0D53" w:rsidRDefault="001155BA" w:rsidP="000D33B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Дата и номер документа о полномочиях по проведению авторского надзора</w:t>
            </w:r>
          </w:p>
        </w:tc>
      </w:tr>
      <w:tr w:rsidR="001155BA" w:rsidRPr="00235B60" w14:paraId="1C8BC32B" w14:textId="77777777" w:rsidTr="000D33BE">
        <w:trPr>
          <w:trHeight w:val="20"/>
        </w:trPr>
        <w:tc>
          <w:tcPr>
            <w:tcW w:w="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D5516E7" w14:textId="64115F36" w:rsidR="001155BA" w:rsidRPr="00235B60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Иванов Иван Иванович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45C8DBC" w14:textId="542C6683" w:rsidR="001155BA" w:rsidRPr="00235B60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ООО «ГСП-6», главный специалист контроля, +7(999)999-99-99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DB63BD7" w14:textId="7C571863" w:rsidR="001155BA" w:rsidRPr="00235B60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СМР</w:t>
            </w: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 xml:space="preserve"> 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227914" w14:textId="375F4C8F" w:rsidR="001155BA" w:rsidRPr="00235B60" w:rsidRDefault="00FA2629" w:rsidP="000D33BE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563C1"/>
                <w:sz w:val="8"/>
                <w:szCs w:val="8"/>
                <w:u w:val="single"/>
                <w:lang w:eastAsia="ru-RU"/>
              </w:rPr>
            </w:pPr>
            <w:hyperlink r:id="rId11" w:history="1">
              <w:r w:rsidR="001155BA">
                <w:rPr>
                  <w:rFonts w:ascii="Calibri" w:eastAsia="Times New Roman" w:hAnsi="Calibri" w:cs="Calibri"/>
                  <w:bCs w:val="0"/>
                  <w:color w:val="0563C1"/>
                  <w:sz w:val="8"/>
                  <w:szCs w:val="8"/>
                  <w:u w:val="single"/>
                  <w:lang w:eastAsia="ru-RU"/>
                </w:rPr>
                <w:t>Документ</w:t>
              </w:r>
            </w:hyperlink>
            <w:r w:rsidR="001155BA">
              <w:rPr>
                <w:rFonts w:ascii="Calibri" w:eastAsia="Times New Roman" w:hAnsi="Calibri" w:cs="Calibri"/>
                <w:bCs w:val="0"/>
                <w:color w:val="0563C1"/>
                <w:sz w:val="8"/>
                <w:szCs w:val="8"/>
                <w:u w:val="single"/>
                <w:lang w:eastAsia="ru-RU"/>
              </w:rPr>
              <w:t xml:space="preserve"> № 324432 по проведению авторского надзора, 18.09.2023</w:t>
            </w:r>
          </w:p>
        </w:tc>
      </w:tr>
      <w:tr w:rsidR="001155BA" w:rsidRPr="00235B60" w14:paraId="1D2D6FAA" w14:textId="77777777" w:rsidTr="000D33BE">
        <w:trPr>
          <w:trHeight w:val="20"/>
        </w:trPr>
        <w:tc>
          <w:tcPr>
            <w:tcW w:w="7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8CB065D" w14:textId="77777777" w:rsidR="001155BA" w:rsidRPr="00235B60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val="en-US"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  <w:r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val="en-US" w:eastAsia="ru-RU"/>
              </w:rPr>
              <w:t>…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FBFEB09" w14:textId="77777777" w:rsidR="001155BA" w:rsidRPr="00235B60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0A89C86" w14:textId="77777777" w:rsidR="001155BA" w:rsidRPr="00235B60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F899BDE" w14:textId="77777777" w:rsidR="001155BA" w:rsidRPr="00235B60" w:rsidRDefault="001155BA" w:rsidP="000D33BE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235B60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</w:tr>
    </w:tbl>
    <w:p w14:paraId="288A5ED6" w14:textId="2762F91A" w:rsidR="00BA53D6" w:rsidRDefault="00BA53D6" w:rsidP="00BA53D6">
      <w:pPr>
        <w:spacing w:line="276" w:lineRule="auto"/>
        <w:rPr>
          <w:color w:val="000000"/>
          <w:sz w:val="24"/>
          <w:szCs w:val="24"/>
        </w:rPr>
      </w:pPr>
    </w:p>
    <w:p w14:paraId="307698B0" w14:textId="77777777" w:rsidR="007D39F8" w:rsidRDefault="007D39F8" w:rsidP="007D39F8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Также в данной вкладке требуется добавить кнопки:</w:t>
      </w:r>
    </w:p>
    <w:p w14:paraId="50CC58D3" w14:textId="77777777" w:rsidR="007D39F8" w:rsidRDefault="007D39F8" w:rsidP="007D39F8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1 – Создать </w:t>
      </w:r>
    </w:p>
    <w:p w14:paraId="03FAA0B7" w14:textId="77E70D69" w:rsidR="007D39F8" w:rsidRDefault="007D39F8" w:rsidP="007D39F8">
      <w:pPr>
        <w:spacing w:line="276" w:lineRule="auto"/>
        <w:ind w:firstLine="708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Данная кнопка должна обладать функционалом добавления </w:t>
      </w:r>
      <w:r w:rsidRPr="007D39F8">
        <w:rPr>
          <w:color w:val="000000"/>
          <w:sz w:val="24"/>
          <w:szCs w:val="24"/>
        </w:rPr>
        <w:t>лиц, имеющих право надзора</w:t>
      </w:r>
      <w:r>
        <w:rPr>
          <w:color w:val="000000"/>
          <w:sz w:val="24"/>
          <w:szCs w:val="24"/>
        </w:rPr>
        <w:t>.</w:t>
      </w:r>
    </w:p>
    <w:p w14:paraId="0B3B0F88" w14:textId="646EA69C" w:rsidR="007D39F8" w:rsidRDefault="007D39F8" w:rsidP="007D39F8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2 – Действия</w:t>
      </w:r>
    </w:p>
    <w:p w14:paraId="73CF98F6" w14:textId="77777777" w:rsidR="007D39F8" w:rsidRDefault="007D39F8" w:rsidP="007D39F8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lastRenderedPageBreak/>
        <w:tab/>
        <w:t>Доступные функции при раскрытии кнопки «Действия»:</w:t>
      </w:r>
    </w:p>
    <w:p w14:paraId="7E2C1D49" w14:textId="77777777" w:rsidR="007D39F8" w:rsidRDefault="007D39F8" w:rsidP="007D39F8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  <w:t>- Удалить</w:t>
      </w:r>
    </w:p>
    <w:p w14:paraId="1AFB2992" w14:textId="3DAC675E" w:rsidR="007D39F8" w:rsidRPr="007D39F8" w:rsidRDefault="007D39F8" w:rsidP="00BA53D6">
      <w:pPr>
        <w:spacing w:line="276" w:lineRule="auto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  <w:t xml:space="preserve">- Сохранить в </w:t>
      </w:r>
      <w:r>
        <w:rPr>
          <w:color w:val="000000"/>
          <w:sz w:val="24"/>
          <w:szCs w:val="24"/>
          <w:lang w:val="en-US"/>
        </w:rPr>
        <w:t>Excel.</w:t>
      </w:r>
    </w:p>
    <w:p w14:paraId="0C1F66CD" w14:textId="7409370A" w:rsidR="00BA53D6" w:rsidRPr="00755936" w:rsidRDefault="00FA2629" w:rsidP="00BA53D6">
      <w:pPr>
        <w:spacing w:line="276" w:lineRule="auto"/>
        <w:rPr>
          <w:b/>
          <w:bCs w:val="0"/>
          <w:color w:val="000000"/>
          <w:sz w:val="24"/>
          <w:szCs w:val="24"/>
        </w:rPr>
      </w:pPr>
      <w:r w:rsidRPr="00FA2629">
        <w:rPr>
          <w:b/>
          <w:bCs w:val="0"/>
          <w:color w:val="000000"/>
          <w:sz w:val="24"/>
          <w:szCs w:val="24"/>
        </w:rPr>
        <w:t>○</w:t>
      </w:r>
      <w:r>
        <w:rPr>
          <w:b/>
          <w:bCs w:val="0"/>
          <w:color w:val="000000"/>
          <w:sz w:val="24"/>
          <w:szCs w:val="24"/>
        </w:rPr>
        <w:t xml:space="preserve"> </w:t>
      </w:r>
      <w:r w:rsidR="00BA53D6" w:rsidRPr="00755936">
        <w:rPr>
          <w:b/>
          <w:bCs w:val="0"/>
          <w:color w:val="000000"/>
          <w:sz w:val="24"/>
          <w:szCs w:val="24"/>
        </w:rPr>
        <w:t>Лист учета</w:t>
      </w:r>
    </w:p>
    <w:p w14:paraId="79464DF9" w14:textId="4005D8B1" w:rsidR="00BA53D6" w:rsidRDefault="00BA53D6" w:rsidP="00BA53D6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Отобразить лист учёта в виде реестра с шапкой следующего вида: 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605"/>
        <w:gridCol w:w="1690"/>
        <w:gridCol w:w="1647"/>
        <w:gridCol w:w="1620"/>
        <w:gridCol w:w="1413"/>
        <w:gridCol w:w="1370"/>
      </w:tblGrid>
      <w:tr w:rsidR="00BA53D6" w:rsidRPr="00BA53D6" w14:paraId="04738F57" w14:textId="77777777" w:rsidTr="00BA53D6">
        <w:trPr>
          <w:trHeight w:val="20"/>
        </w:trPr>
        <w:tc>
          <w:tcPr>
            <w:tcW w:w="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4C0500B9" w14:textId="77777777" w:rsidR="00BA53D6" w:rsidRPr="00BA53D6" w:rsidRDefault="00BA53D6" w:rsidP="00BA53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Дата</w:t>
            </w:r>
          </w:p>
        </w:tc>
        <w:tc>
          <w:tcPr>
            <w:tcW w:w="9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76F9A148" w14:textId="77777777" w:rsidR="00BA53D6" w:rsidRPr="00BA53D6" w:rsidRDefault="00BA53D6" w:rsidP="00BA53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Выявленные отступления от проектно-сметной документации, нарушения требований строительных норм и правил технических условий по производству СМР</w:t>
            </w:r>
          </w:p>
        </w:tc>
        <w:tc>
          <w:tcPr>
            <w:tcW w:w="8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61AD2C75" w14:textId="77777777" w:rsidR="00BA53D6" w:rsidRPr="00BA53D6" w:rsidRDefault="00BA53D6" w:rsidP="00BA53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 xml:space="preserve"> Указания об устранении выявленных отступлений или нарушений и сроки их выполнения</w:t>
            </w:r>
          </w:p>
        </w:tc>
        <w:tc>
          <w:tcPr>
            <w:tcW w:w="8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4B8F7485" w14:textId="77777777" w:rsidR="00BA53D6" w:rsidRPr="00BA53D6" w:rsidRDefault="00BA53D6" w:rsidP="00BA53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Подпись специалиста, осуществляющего авторский надзор, выполняющего запись (фамилия, инициалы, должность)</w:t>
            </w:r>
          </w:p>
        </w:tc>
        <w:tc>
          <w:tcPr>
            <w:tcW w:w="7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5976015C" w14:textId="17548ECC" w:rsidR="00BA53D6" w:rsidRPr="00BA53D6" w:rsidRDefault="00BA53D6" w:rsidP="00BA53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С записью ознакомлен представитель:</w:t>
            </w: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br/>
              <w:t>а) подрядчика;</w:t>
            </w: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br/>
              <w:t>б) заказчика</w:t>
            </w: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br/>
              <w:t>(фамилия, инициалы, должность, дата</w:t>
            </w:r>
            <w:r w:rsidR="00237D8A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, подпись представителя</w:t>
            </w: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)</w:t>
            </w:r>
          </w:p>
        </w:tc>
        <w:tc>
          <w:tcPr>
            <w:tcW w:w="7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86087"/>
            <w:vAlign w:val="center"/>
            <w:hideMark/>
          </w:tcPr>
          <w:p w14:paraId="1F1F079B" w14:textId="3805DD88" w:rsidR="00BA53D6" w:rsidRPr="00BA53D6" w:rsidRDefault="00BA53D6" w:rsidP="00BA53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Отметка о выполнении указаний:</w:t>
            </w: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br/>
              <w:t>а) подрядчика;</w:t>
            </w: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br/>
              <w:t>б) заказчика</w:t>
            </w: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br/>
              <w:t>(фамилия, инициалы, должность, дата</w:t>
            </w:r>
            <w:r w:rsidR="00237D8A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, подпись представителя</w:t>
            </w:r>
            <w:r w:rsidRPr="00BA53D6">
              <w:rPr>
                <w:rFonts w:ascii="Calibri" w:eastAsia="Times New Roman" w:hAnsi="Calibri" w:cs="Calibri"/>
                <w:b/>
                <w:color w:val="FFFFFF"/>
                <w:sz w:val="8"/>
                <w:szCs w:val="8"/>
                <w:lang w:eastAsia="ru-RU"/>
              </w:rPr>
              <w:t>)</w:t>
            </w:r>
          </w:p>
        </w:tc>
      </w:tr>
      <w:tr w:rsidR="00BA53D6" w:rsidRPr="00BA53D6" w14:paraId="309D6EC0" w14:textId="77777777" w:rsidTr="00BA53D6">
        <w:trPr>
          <w:trHeight w:val="20"/>
        </w:trPr>
        <w:tc>
          <w:tcPr>
            <w:tcW w:w="8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04EC1C3" w14:textId="77777777" w:rsidR="00BA53D6" w:rsidRPr="00BA53D6" w:rsidRDefault="00BA53D6" w:rsidP="00BA53D6">
            <w:pPr>
              <w:spacing w:after="0" w:line="240" w:lineRule="auto"/>
              <w:jc w:val="right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23.05.2024</w:t>
            </w:r>
          </w:p>
        </w:tc>
        <w:tc>
          <w:tcPr>
            <w:tcW w:w="9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86C48C8" w14:textId="77777777" w:rsidR="00BA53D6" w:rsidRPr="00BA53D6" w:rsidRDefault="00BA53D6" w:rsidP="00BA53D6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Были выявлены отступления от проектно-сметной документации в части пунктов 5.3. и 8.9.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D30EC8E" w14:textId="77777777" w:rsidR="00BA53D6" w:rsidRPr="00BA53D6" w:rsidRDefault="00BA53D6" w:rsidP="00BA53D6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Необходимо устранить нарушения в части пунктов 5.3. и 8.9.</w:t>
            </w:r>
          </w:p>
        </w:tc>
        <w:tc>
          <w:tcPr>
            <w:tcW w:w="8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8F003DD" w14:textId="6CE4072A" w:rsidR="00BA53D6" w:rsidRPr="00BA53D6" w:rsidRDefault="004A4108" w:rsidP="00BA53D6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563C1"/>
                <w:sz w:val="8"/>
                <w:szCs w:val="8"/>
                <w:u w:val="single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 xml:space="preserve">Иванов Иван Иванович, </w:t>
            </w:r>
            <w:r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главный специалист контроля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AD10DEE" w14:textId="77777777" w:rsidR="00BA53D6" w:rsidRPr="00BA53D6" w:rsidRDefault="00BA53D6" w:rsidP="00BA53D6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а) Иванов Иван Иванович, старший специалист, 20.06.2024</w:t>
            </w: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br/>
              <w:t>б) Сидоров Евгений Федорович, старший специалист, 20.06.2024</w:t>
            </w:r>
          </w:p>
        </w:tc>
        <w:tc>
          <w:tcPr>
            <w:tcW w:w="7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110125F" w14:textId="77777777" w:rsidR="00BA53D6" w:rsidRPr="00BA53D6" w:rsidRDefault="00BA53D6" w:rsidP="00BA53D6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а) Иванов Иван Иванович, старший специалист, 20.06.2024</w:t>
            </w: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br/>
              <w:t>б) Сидоров Евгений Федорович, старший специалист, 20.06.2024</w:t>
            </w:r>
          </w:p>
        </w:tc>
      </w:tr>
      <w:tr w:rsidR="00BA53D6" w:rsidRPr="00BA53D6" w14:paraId="77D0EFB1" w14:textId="77777777" w:rsidTr="00BA53D6">
        <w:trPr>
          <w:trHeight w:val="20"/>
        </w:trPr>
        <w:tc>
          <w:tcPr>
            <w:tcW w:w="8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E83FC" w14:textId="77777777" w:rsidR="00BA53D6" w:rsidRPr="00BA53D6" w:rsidRDefault="00BA53D6" w:rsidP="00BA53D6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…</w:t>
            </w:r>
          </w:p>
        </w:tc>
        <w:tc>
          <w:tcPr>
            <w:tcW w:w="9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C0A11EC" w14:textId="77777777" w:rsidR="00BA53D6" w:rsidRPr="00BA53D6" w:rsidRDefault="00BA53D6" w:rsidP="00BA53D6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95E4720" w14:textId="77777777" w:rsidR="00BA53D6" w:rsidRPr="00BA53D6" w:rsidRDefault="00BA53D6" w:rsidP="00BA53D6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8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0DB7FE6" w14:textId="77777777" w:rsidR="00BA53D6" w:rsidRPr="00BA53D6" w:rsidRDefault="00BA53D6" w:rsidP="00BA53D6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7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FC67C43" w14:textId="77777777" w:rsidR="00BA53D6" w:rsidRPr="00BA53D6" w:rsidRDefault="00BA53D6" w:rsidP="00BA53D6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  <w:tc>
          <w:tcPr>
            <w:tcW w:w="7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C99EAC9" w14:textId="77777777" w:rsidR="00BA53D6" w:rsidRPr="00BA53D6" w:rsidRDefault="00BA53D6" w:rsidP="00BA53D6">
            <w:pPr>
              <w:spacing w:after="0" w:line="240" w:lineRule="auto"/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</w:pPr>
            <w:r w:rsidRPr="00BA53D6">
              <w:rPr>
                <w:rFonts w:ascii="Calibri" w:eastAsia="Times New Roman" w:hAnsi="Calibri" w:cs="Calibri"/>
                <w:bCs w:val="0"/>
                <w:color w:val="000000"/>
                <w:sz w:val="8"/>
                <w:szCs w:val="8"/>
                <w:lang w:eastAsia="ru-RU"/>
              </w:rPr>
              <w:t> </w:t>
            </w:r>
          </w:p>
        </w:tc>
      </w:tr>
    </w:tbl>
    <w:p w14:paraId="24D3C170" w14:textId="2CD0096C" w:rsidR="00BA53D6" w:rsidRDefault="00BA53D6" w:rsidP="00BA53D6">
      <w:pPr>
        <w:spacing w:line="276" w:lineRule="auto"/>
        <w:rPr>
          <w:color w:val="000000"/>
          <w:sz w:val="24"/>
          <w:szCs w:val="24"/>
        </w:rPr>
      </w:pPr>
    </w:p>
    <w:p w14:paraId="44064A67" w14:textId="406126E9" w:rsidR="00FA2629" w:rsidRPr="00714583" w:rsidRDefault="00FA2629" w:rsidP="00BA53D6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Также в данной вкладке требуется добавить кнопки:</w:t>
      </w:r>
    </w:p>
    <w:p w14:paraId="1779B133" w14:textId="77777777" w:rsidR="007D39F8" w:rsidRDefault="007D39F8" w:rsidP="007D39F8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1 – Создать </w:t>
      </w:r>
    </w:p>
    <w:p w14:paraId="3E264500" w14:textId="1C8BFDA7" w:rsidR="007D39F8" w:rsidRDefault="007D39F8" w:rsidP="007D39F8">
      <w:pPr>
        <w:spacing w:line="276" w:lineRule="auto"/>
        <w:ind w:firstLine="708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Данная кнопка должна обладать функционалом добавления </w:t>
      </w:r>
      <w:r>
        <w:rPr>
          <w:color w:val="000000"/>
          <w:sz w:val="24"/>
          <w:szCs w:val="24"/>
        </w:rPr>
        <w:t>в</w:t>
      </w:r>
      <w:r w:rsidRPr="007D39F8">
        <w:rPr>
          <w:color w:val="000000"/>
          <w:sz w:val="24"/>
          <w:szCs w:val="24"/>
        </w:rPr>
        <w:t>ыявленны</w:t>
      </w:r>
      <w:r>
        <w:rPr>
          <w:color w:val="000000"/>
          <w:sz w:val="24"/>
          <w:szCs w:val="24"/>
        </w:rPr>
        <w:t xml:space="preserve">х </w:t>
      </w:r>
      <w:r w:rsidRPr="007D39F8">
        <w:rPr>
          <w:color w:val="000000"/>
          <w:sz w:val="24"/>
          <w:szCs w:val="24"/>
        </w:rPr>
        <w:t>отступлени</w:t>
      </w:r>
      <w:r>
        <w:rPr>
          <w:color w:val="000000"/>
          <w:sz w:val="24"/>
          <w:szCs w:val="24"/>
        </w:rPr>
        <w:t>й</w:t>
      </w:r>
      <w:r w:rsidRPr="007D39F8">
        <w:rPr>
          <w:color w:val="000000"/>
          <w:sz w:val="24"/>
          <w:szCs w:val="24"/>
        </w:rPr>
        <w:t xml:space="preserve"> от проектно-сметной документации, нарушени</w:t>
      </w:r>
      <w:r>
        <w:rPr>
          <w:color w:val="000000"/>
          <w:sz w:val="24"/>
          <w:szCs w:val="24"/>
        </w:rPr>
        <w:t>й</w:t>
      </w:r>
      <w:r w:rsidRPr="007D39F8">
        <w:rPr>
          <w:color w:val="000000"/>
          <w:sz w:val="24"/>
          <w:szCs w:val="24"/>
        </w:rPr>
        <w:t xml:space="preserve"> требований строительных норм и правил технических условий по производству СМР</w:t>
      </w:r>
      <w:r>
        <w:rPr>
          <w:color w:val="000000"/>
          <w:sz w:val="24"/>
          <w:szCs w:val="24"/>
        </w:rPr>
        <w:t>.</w:t>
      </w:r>
    </w:p>
    <w:p w14:paraId="4A809722" w14:textId="343A5D9E" w:rsidR="007D39F8" w:rsidRDefault="007D39F8" w:rsidP="007D39F8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2 – Действия</w:t>
      </w:r>
    </w:p>
    <w:p w14:paraId="4232C194" w14:textId="77777777" w:rsidR="007D39F8" w:rsidRDefault="007D39F8" w:rsidP="007D39F8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  <w:t>Доступные функции при раскрытии кнопки «Действия»:</w:t>
      </w:r>
    </w:p>
    <w:p w14:paraId="30391685" w14:textId="77777777" w:rsidR="007D39F8" w:rsidRDefault="007D39F8" w:rsidP="007D39F8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  <w:t>- Удалить</w:t>
      </w:r>
    </w:p>
    <w:p w14:paraId="1921B84C" w14:textId="77777777" w:rsidR="007D39F8" w:rsidRPr="007D39F8" w:rsidRDefault="007D39F8" w:rsidP="007D39F8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  <w:t xml:space="preserve">- Сохранить в </w:t>
      </w:r>
      <w:r>
        <w:rPr>
          <w:color w:val="000000"/>
          <w:sz w:val="24"/>
          <w:szCs w:val="24"/>
          <w:lang w:val="en-US"/>
        </w:rPr>
        <w:t>Excel</w:t>
      </w:r>
      <w:r w:rsidRPr="007D39F8">
        <w:rPr>
          <w:color w:val="000000"/>
          <w:sz w:val="24"/>
          <w:szCs w:val="24"/>
        </w:rPr>
        <w:t>.</w:t>
      </w:r>
    </w:p>
    <w:p w14:paraId="647AA0C6" w14:textId="77777777" w:rsidR="00FA2629" w:rsidRDefault="00FA2629" w:rsidP="00FA2629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ВНЕШНИЕ ОПЕРАЦИИ</w:t>
      </w:r>
    </w:p>
    <w:p w14:paraId="4B3CD07D" w14:textId="20917418" w:rsidR="007D39F8" w:rsidRPr="00FA2629" w:rsidRDefault="00FA2629" w:rsidP="00FA2629">
      <w:pPr>
        <w:spacing w:line="276" w:lineRule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  <w:t>Требуется организовать процесс подписания «Л</w:t>
      </w:r>
      <w:r w:rsidRPr="00FA2629">
        <w:rPr>
          <w:color w:val="000000"/>
          <w:sz w:val="24"/>
          <w:szCs w:val="24"/>
        </w:rPr>
        <w:t>ист</w:t>
      </w:r>
      <w:r>
        <w:rPr>
          <w:color w:val="000000"/>
          <w:sz w:val="24"/>
          <w:szCs w:val="24"/>
        </w:rPr>
        <w:t>а</w:t>
      </w:r>
      <w:r w:rsidRPr="00FA2629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учёта</w:t>
      </w:r>
      <w:r>
        <w:rPr>
          <w:color w:val="000000"/>
          <w:sz w:val="24"/>
          <w:szCs w:val="24"/>
        </w:rPr>
        <w:t>» бизнес-пользователями. Добавить ВО «Подписать» для автоматического заполнения столбц</w:t>
      </w:r>
      <w:r>
        <w:rPr>
          <w:color w:val="000000"/>
          <w:sz w:val="24"/>
          <w:szCs w:val="24"/>
        </w:rPr>
        <w:t xml:space="preserve">ов </w:t>
      </w:r>
      <w:r>
        <w:rPr>
          <w:color w:val="000000"/>
          <w:sz w:val="24"/>
          <w:szCs w:val="24"/>
        </w:rPr>
        <w:t>«</w:t>
      </w:r>
      <w:r w:rsidRPr="00FA2629">
        <w:rPr>
          <w:color w:val="000000"/>
          <w:sz w:val="24"/>
          <w:szCs w:val="24"/>
        </w:rPr>
        <w:t>Подпись специалиста, осуществляющего авторский надзор, выполняющего запись (фамилия, инициалы, должность)</w:t>
      </w:r>
      <w:r>
        <w:rPr>
          <w:color w:val="000000"/>
          <w:sz w:val="24"/>
          <w:szCs w:val="24"/>
        </w:rPr>
        <w:t>», «</w:t>
      </w:r>
      <w:r w:rsidRPr="00FA2629">
        <w:rPr>
          <w:color w:val="000000"/>
          <w:sz w:val="24"/>
          <w:szCs w:val="24"/>
        </w:rPr>
        <w:t>С записью ознакомлен представитель:</w:t>
      </w:r>
      <w:r>
        <w:rPr>
          <w:color w:val="000000"/>
          <w:sz w:val="24"/>
          <w:szCs w:val="24"/>
        </w:rPr>
        <w:t xml:space="preserve"> </w:t>
      </w:r>
      <w:r w:rsidRPr="00FA2629">
        <w:rPr>
          <w:color w:val="000000"/>
          <w:sz w:val="24"/>
          <w:szCs w:val="24"/>
        </w:rPr>
        <w:t>а) подрядчика;</w:t>
      </w:r>
      <w:r>
        <w:rPr>
          <w:color w:val="000000"/>
          <w:sz w:val="24"/>
          <w:szCs w:val="24"/>
        </w:rPr>
        <w:t xml:space="preserve"> </w:t>
      </w:r>
      <w:r w:rsidRPr="00FA2629">
        <w:rPr>
          <w:color w:val="000000"/>
          <w:sz w:val="24"/>
          <w:szCs w:val="24"/>
        </w:rPr>
        <w:t>б) заказчика</w:t>
      </w:r>
      <w:r>
        <w:rPr>
          <w:color w:val="000000"/>
          <w:sz w:val="24"/>
          <w:szCs w:val="24"/>
        </w:rPr>
        <w:t xml:space="preserve"> </w:t>
      </w:r>
      <w:r w:rsidRPr="00FA2629">
        <w:rPr>
          <w:color w:val="000000"/>
          <w:sz w:val="24"/>
          <w:szCs w:val="24"/>
        </w:rPr>
        <w:t>(фамилия, инициалы, должность, дата, подпись представителя)</w:t>
      </w:r>
      <w:r>
        <w:rPr>
          <w:color w:val="000000"/>
          <w:sz w:val="24"/>
          <w:szCs w:val="24"/>
        </w:rPr>
        <w:t>» и «</w:t>
      </w:r>
      <w:r w:rsidRPr="00FA2629">
        <w:rPr>
          <w:color w:val="000000"/>
          <w:sz w:val="24"/>
          <w:szCs w:val="24"/>
        </w:rPr>
        <w:t>Отметка о выполнении указаний:</w:t>
      </w:r>
      <w:r>
        <w:rPr>
          <w:color w:val="000000"/>
          <w:sz w:val="24"/>
          <w:szCs w:val="24"/>
        </w:rPr>
        <w:t xml:space="preserve"> </w:t>
      </w:r>
      <w:r w:rsidRPr="00FA2629">
        <w:rPr>
          <w:color w:val="000000"/>
          <w:sz w:val="24"/>
          <w:szCs w:val="24"/>
        </w:rPr>
        <w:t>а) подрядчика;</w:t>
      </w:r>
      <w:r>
        <w:rPr>
          <w:color w:val="000000"/>
          <w:sz w:val="24"/>
          <w:szCs w:val="24"/>
        </w:rPr>
        <w:t xml:space="preserve"> </w:t>
      </w:r>
      <w:r w:rsidRPr="00FA2629">
        <w:rPr>
          <w:color w:val="000000"/>
          <w:sz w:val="24"/>
          <w:szCs w:val="24"/>
        </w:rPr>
        <w:t>б) заказчика</w:t>
      </w:r>
      <w:r>
        <w:rPr>
          <w:color w:val="000000"/>
          <w:sz w:val="24"/>
          <w:szCs w:val="24"/>
        </w:rPr>
        <w:t xml:space="preserve"> </w:t>
      </w:r>
      <w:r w:rsidRPr="00FA2629">
        <w:rPr>
          <w:color w:val="000000"/>
          <w:sz w:val="24"/>
          <w:szCs w:val="24"/>
        </w:rPr>
        <w:t>(фамилия, инициалы, должность, дата, подпись представителя)</w:t>
      </w:r>
      <w:r>
        <w:rPr>
          <w:color w:val="000000"/>
          <w:sz w:val="24"/>
          <w:szCs w:val="24"/>
        </w:rPr>
        <w:t>».</w:t>
      </w:r>
    </w:p>
    <w:p w14:paraId="4C9869F5" w14:textId="77777777" w:rsidR="007D39F8" w:rsidRPr="00A073FE" w:rsidRDefault="007D39F8" w:rsidP="007B3208">
      <w:pPr>
        <w:autoSpaceDE w:val="0"/>
        <w:autoSpaceDN w:val="0"/>
        <w:adjustRightInd w:val="0"/>
        <w:spacing w:after="0" w:line="276" w:lineRule="auto"/>
        <w:rPr>
          <w:b/>
          <w:color w:val="000000"/>
          <w:szCs w:val="28"/>
        </w:rPr>
      </w:pPr>
    </w:p>
    <w:p w14:paraId="1C87249F" w14:textId="669B2977" w:rsidR="00714583" w:rsidRPr="007B3208" w:rsidRDefault="00714583" w:rsidP="00714583">
      <w:pPr>
        <w:spacing w:line="276" w:lineRule="auto"/>
        <w:rPr>
          <w:color w:val="000000"/>
          <w:sz w:val="24"/>
          <w:szCs w:val="24"/>
        </w:rPr>
      </w:pPr>
    </w:p>
    <w:sectPr w:rsidR="00714583" w:rsidRPr="007B320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8AF4F94"/>
    <w:multiLevelType w:val="hybridMultilevel"/>
    <w:tmpl w:val="2D963A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5B43"/>
    <w:rsid w:val="00097F7A"/>
    <w:rsid w:val="000D3027"/>
    <w:rsid w:val="001155BA"/>
    <w:rsid w:val="00173C04"/>
    <w:rsid w:val="001C1CC2"/>
    <w:rsid w:val="00231B90"/>
    <w:rsid w:val="00235B60"/>
    <w:rsid w:val="00237D8A"/>
    <w:rsid w:val="00426C83"/>
    <w:rsid w:val="00431E97"/>
    <w:rsid w:val="004A1D6F"/>
    <w:rsid w:val="004A4108"/>
    <w:rsid w:val="004B370B"/>
    <w:rsid w:val="005E5E46"/>
    <w:rsid w:val="005F17D1"/>
    <w:rsid w:val="006A5B43"/>
    <w:rsid w:val="00714583"/>
    <w:rsid w:val="00755936"/>
    <w:rsid w:val="00766A49"/>
    <w:rsid w:val="007A202E"/>
    <w:rsid w:val="007B0D53"/>
    <w:rsid w:val="007B3208"/>
    <w:rsid w:val="007D39F8"/>
    <w:rsid w:val="008F17D4"/>
    <w:rsid w:val="009606EE"/>
    <w:rsid w:val="00A073FE"/>
    <w:rsid w:val="00BA53D6"/>
    <w:rsid w:val="00DA23B4"/>
    <w:rsid w:val="00F84598"/>
    <w:rsid w:val="00FA2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576344"/>
  <w15:chartTrackingRefBased/>
  <w15:docId w15:val="{C50A5798-1EC9-42F5-A2A7-3DB5109994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bCs/>
        <w:sz w:val="28"/>
        <w:szCs w:val="3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A23B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1">
    <w:name w:val="Сетка таблицы1"/>
    <w:basedOn w:val="a1"/>
    <w:uiPriority w:val="39"/>
    <w:rsid w:val="00A073FE"/>
    <w:pPr>
      <w:spacing w:after="0" w:line="240" w:lineRule="auto"/>
    </w:pPr>
    <w:rPr>
      <w:rFonts w:eastAsia="Times New Roman"/>
      <w:sz w:val="20"/>
      <w:szCs w:val="20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3">
    <w:name w:val="Hyperlink"/>
    <w:basedOn w:val="a0"/>
    <w:uiPriority w:val="99"/>
    <w:unhideWhenUsed/>
    <w:rsid w:val="00235B60"/>
    <w:rPr>
      <w:color w:val="0563C1"/>
      <w:u w:val="single"/>
    </w:rPr>
  </w:style>
  <w:style w:type="character" w:styleId="a4">
    <w:name w:val="Unresolved Mention"/>
    <w:basedOn w:val="a0"/>
    <w:uiPriority w:val="99"/>
    <w:semiHidden/>
    <w:unhideWhenUsed/>
    <w:rsid w:val="007B0D53"/>
    <w:rPr>
      <w:color w:val="605E5C"/>
      <w:shd w:val="clear" w:color="auto" w:fill="E1DFDD"/>
    </w:rPr>
  </w:style>
  <w:style w:type="paragraph" w:styleId="a5">
    <w:name w:val="List Paragraph"/>
    <w:basedOn w:val="a"/>
    <w:uiPriority w:val="34"/>
    <w:qFormat/>
    <w:rsid w:val="00714583"/>
    <w:pPr>
      <w:ind w:left="720"/>
      <w:contextualSpacing/>
    </w:pPr>
  </w:style>
  <w:style w:type="character" w:styleId="a6">
    <w:name w:val="FollowedHyperlink"/>
    <w:basedOn w:val="a0"/>
    <w:uiPriority w:val="99"/>
    <w:semiHidden/>
    <w:unhideWhenUsed/>
    <w:rsid w:val="00DA23B4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8413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03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27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53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7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8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4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95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8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971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36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suidapp01-p.codm.gazprom.loc/projects/486ca3fa-0ad1-49d9&#8230;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hyperlink" Target="https://suidapp01-p.codm.gazprom.loc/projects/486ca3fa-0ad1-49d9&#8230;" TargetMode="External"/><Relationship Id="rId5" Type="http://schemas.openxmlformats.org/officeDocument/2006/relationships/image" Target="media/image1.emf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hyperlink" Target="https://files.stroyinf.ru/Data2/1/4294850/4294850669.pdf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1</TotalTime>
  <Pages>5</Pages>
  <Words>1302</Words>
  <Characters>7423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гтярев Григорий Олегович</dc:creator>
  <cp:keywords/>
  <dc:description/>
  <cp:lastModifiedBy>Дегтярев Григорий Олегович</cp:lastModifiedBy>
  <cp:revision>12</cp:revision>
  <dcterms:created xsi:type="dcterms:W3CDTF">2024-07-22T08:46:00Z</dcterms:created>
  <dcterms:modified xsi:type="dcterms:W3CDTF">2024-07-30T14:53:00Z</dcterms:modified>
</cp:coreProperties>
</file>